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D96891" w14:textId="44E6F67F" w:rsidR="006060F9" w:rsidRPr="00706AB6" w:rsidRDefault="00004181" w:rsidP="00706AB6">
      <w:pPr>
        <w:jc w:val="center"/>
        <w:rPr>
          <w:rFonts w:asciiTheme="majorHAnsi" w:hAnsiTheme="majorHAnsi" w:cstheme="majorHAnsi"/>
          <w:sz w:val="28"/>
          <w:u w:val="single"/>
        </w:rPr>
      </w:pPr>
      <w:r>
        <w:rPr>
          <w:rFonts w:asciiTheme="majorHAnsi" w:hAnsiTheme="majorHAnsi" w:cstheme="majorHAnsi"/>
          <w:sz w:val="28"/>
          <w:u w:val="single"/>
        </w:rPr>
        <w:t>COMP1140 Assignment Two</w:t>
      </w:r>
    </w:p>
    <w:p w14:paraId="54FEB426" w14:textId="180B164B" w:rsidR="00C1033A" w:rsidRPr="004505BE" w:rsidRDefault="00706AB6" w:rsidP="00706AB6">
      <w:pPr>
        <w:jc w:val="center"/>
        <w:rPr>
          <w:rFonts w:asciiTheme="majorHAnsi" w:hAnsiTheme="majorHAnsi" w:cstheme="majorHAnsi"/>
          <w:sz w:val="28"/>
          <w:u w:val="single"/>
        </w:rPr>
      </w:pPr>
      <w:r w:rsidRPr="00706AB6">
        <w:rPr>
          <w:rFonts w:asciiTheme="majorHAnsi" w:hAnsiTheme="majorHAnsi" w:cstheme="majorHAnsi"/>
          <w:sz w:val="28"/>
          <w:u w:val="single"/>
        </w:rPr>
        <w:t>SEEC Resource Access Project</w:t>
      </w:r>
    </w:p>
    <w:p w14:paraId="19C5849E" w14:textId="3FC46694" w:rsidR="00706AB6" w:rsidRPr="00706AB6" w:rsidRDefault="00706AB6" w:rsidP="00706AB6">
      <w:pPr>
        <w:rPr>
          <w:rFonts w:cstheme="minorHAnsi"/>
          <w:b/>
          <w:sz w:val="24"/>
          <w:u w:val="single"/>
        </w:rPr>
      </w:pPr>
      <w:r w:rsidRPr="0031527B">
        <w:rPr>
          <w:rFonts w:cstheme="minorHAnsi"/>
          <w:b/>
          <w:sz w:val="28"/>
          <w:u w:val="single"/>
        </w:rPr>
        <w:t>Data Requirements</w:t>
      </w:r>
    </w:p>
    <w:p w14:paraId="314D0593" w14:textId="53E9A8E7" w:rsidR="00C1033A" w:rsidRPr="00885D0C" w:rsidRDefault="00C1033A" w:rsidP="00CF27B4">
      <w:pPr>
        <w:rPr>
          <w:rFonts w:asciiTheme="majorHAnsi" w:hAnsiTheme="majorHAnsi" w:cstheme="majorHAnsi"/>
          <w:sz w:val="24"/>
          <w:u w:val="single"/>
        </w:rPr>
      </w:pPr>
      <w:r w:rsidRPr="00885D0C">
        <w:rPr>
          <w:rFonts w:cstheme="minorHAnsi"/>
          <w:sz w:val="24"/>
          <w:u w:val="single"/>
        </w:rPr>
        <w:t>Moveable</w:t>
      </w:r>
      <w:r w:rsidR="00CF27B4" w:rsidRPr="00885D0C">
        <w:rPr>
          <w:rFonts w:cstheme="minorHAnsi"/>
          <w:sz w:val="24"/>
          <w:u w:val="single"/>
        </w:rPr>
        <w:t xml:space="preserve"> Resources</w:t>
      </w:r>
    </w:p>
    <w:p w14:paraId="6B43E611" w14:textId="35FF735B" w:rsidR="00517758" w:rsidRDefault="00AD37CF" w:rsidP="00264689">
      <w:pPr>
        <w:pStyle w:val="ListParagraph"/>
        <w:numPr>
          <w:ilvl w:val="0"/>
          <w:numId w:val="3"/>
        </w:numPr>
        <w:rPr>
          <w:rFonts w:cstheme="minorHAnsi"/>
          <w:sz w:val="24"/>
        </w:rPr>
      </w:pPr>
      <w:r>
        <w:rPr>
          <w:rFonts w:cstheme="minorHAnsi"/>
          <w:sz w:val="24"/>
        </w:rPr>
        <w:t>This entity refers to any resource or piece of equipment that can be moved from the location it is stored</w:t>
      </w:r>
      <w:r w:rsidR="005F6BCE">
        <w:rPr>
          <w:rFonts w:cstheme="minorHAnsi"/>
          <w:sz w:val="24"/>
        </w:rPr>
        <w:t xml:space="preserve"> in</w:t>
      </w:r>
      <w:r>
        <w:rPr>
          <w:rFonts w:cstheme="minorHAnsi"/>
          <w:sz w:val="24"/>
        </w:rPr>
        <w:t xml:space="preserve">. This includes objects such as; </w:t>
      </w:r>
      <w:r w:rsidR="00D342D1">
        <w:rPr>
          <w:rFonts w:cstheme="minorHAnsi"/>
          <w:sz w:val="24"/>
        </w:rPr>
        <w:t>Books, Journals, Cameras, Microphones and other audio/visual equipment.</w:t>
      </w:r>
    </w:p>
    <w:p w14:paraId="09EB50B1" w14:textId="6B0A0253" w:rsidR="00D342D1" w:rsidRDefault="00D342D1" w:rsidP="00264689">
      <w:pPr>
        <w:pStyle w:val="ListParagraph"/>
        <w:numPr>
          <w:ilvl w:val="0"/>
          <w:numId w:val="3"/>
        </w:numPr>
        <w:rPr>
          <w:rFonts w:cstheme="minorHAnsi"/>
          <w:sz w:val="24"/>
        </w:rPr>
      </w:pPr>
      <w:r>
        <w:rPr>
          <w:rFonts w:cstheme="minorHAnsi"/>
          <w:sz w:val="24"/>
        </w:rPr>
        <w:t>The attributes of this entity are listed below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61"/>
        <w:gridCol w:w="1974"/>
        <w:gridCol w:w="1790"/>
        <w:gridCol w:w="1952"/>
        <w:gridCol w:w="1573"/>
      </w:tblGrid>
      <w:tr w:rsidR="00D342D1" w14:paraId="507072AA" w14:textId="1A7F7F21" w:rsidTr="00D342D1">
        <w:tc>
          <w:tcPr>
            <w:tcW w:w="2061" w:type="dxa"/>
          </w:tcPr>
          <w:p w14:paraId="31107F3F" w14:textId="396F474C" w:rsidR="00D342D1" w:rsidRDefault="00D342D1" w:rsidP="00D342D1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ResourceID</w:t>
            </w:r>
          </w:p>
        </w:tc>
        <w:tc>
          <w:tcPr>
            <w:tcW w:w="1974" w:type="dxa"/>
          </w:tcPr>
          <w:p w14:paraId="60EE6EA0" w14:textId="7E2B29AD" w:rsidR="00D342D1" w:rsidRDefault="00D342D1" w:rsidP="00D342D1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Description</w:t>
            </w:r>
          </w:p>
        </w:tc>
        <w:tc>
          <w:tcPr>
            <w:tcW w:w="1790" w:type="dxa"/>
          </w:tcPr>
          <w:p w14:paraId="3616C8B1" w14:textId="2C7BD9E1" w:rsidR="00D342D1" w:rsidRDefault="00D342D1" w:rsidP="00D342D1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Status</w:t>
            </w:r>
          </w:p>
        </w:tc>
        <w:tc>
          <w:tcPr>
            <w:tcW w:w="1952" w:type="dxa"/>
          </w:tcPr>
          <w:p w14:paraId="231DFC9A" w14:textId="61B4F211" w:rsidR="00D342D1" w:rsidRDefault="00D342D1" w:rsidP="00D342D1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LocationID</w:t>
            </w:r>
          </w:p>
        </w:tc>
        <w:tc>
          <w:tcPr>
            <w:tcW w:w="1573" w:type="dxa"/>
          </w:tcPr>
          <w:p w14:paraId="283CD44E" w14:textId="4E6E0F76" w:rsidR="00D342D1" w:rsidRDefault="003D5988" w:rsidP="00D342D1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atego</w:t>
            </w:r>
            <w:r w:rsidR="006A1180">
              <w:rPr>
                <w:rFonts w:cstheme="minorHAnsi"/>
                <w:sz w:val="24"/>
              </w:rPr>
              <w:t>ryID</w:t>
            </w:r>
          </w:p>
        </w:tc>
      </w:tr>
      <w:tr w:rsidR="003D5988" w14:paraId="60977BF9" w14:textId="73289DF5" w:rsidTr="00D342D1">
        <w:tc>
          <w:tcPr>
            <w:tcW w:w="2061" w:type="dxa"/>
          </w:tcPr>
          <w:p w14:paraId="04EBD1FB" w14:textId="1E02046D" w:rsidR="003D5988" w:rsidRDefault="003D5988" w:rsidP="003D5988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ame</w:t>
            </w:r>
          </w:p>
        </w:tc>
        <w:tc>
          <w:tcPr>
            <w:tcW w:w="1974" w:type="dxa"/>
          </w:tcPr>
          <w:p w14:paraId="65E34513" w14:textId="489CE408" w:rsidR="003D5988" w:rsidRDefault="003D5988" w:rsidP="003D5988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anufacturer</w:t>
            </w:r>
          </w:p>
        </w:tc>
        <w:tc>
          <w:tcPr>
            <w:tcW w:w="1790" w:type="dxa"/>
          </w:tcPr>
          <w:p w14:paraId="5ADDE143" w14:textId="45E4D056" w:rsidR="003D5988" w:rsidRDefault="003D5988" w:rsidP="003D5988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odel</w:t>
            </w:r>
          </w:p>
        </w:tc>
        <w:tc>
          <w:tcPr>
            <w:tcW w:w="1952" w:type="dxa"/>
          </w:tcPr>
          <w:p w14:paraId="0D17AEBF" w14:textId="76194D61" w:rsidR="003D5988" w:rsidRDefault="003D5988" w:rsidP="003D5988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ear</w:t>
            </w:r>
          </w:p>
        </w:tc>
        <w:tc>
          <w:tcPr>
            <w:tcW w:w="1573" w:type="dxa"/>
          </w:tcPr>
          <w:p w14:paraId="7840C526" w14:textId="43BA6FC9" w:rsidR="003D5988" w:rsidRDefault="003D5988" w:rsidP="003D5988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assetValue</w:t>
            </w:r>
          </w:p>
        </w:tc>
      </w:tr>
    </w:tbl>
    <w:p w14:paraId="6E910B50" w14:textId="77777777" w:rsidR="006A1180" w:rsidRDefault="006A1180" w:rsidP="00CF27B4">
      <w:pPr>
        <w:rPr>
          <w:rFonts w:cstheme="minorHAnsi"/>
          <w:sz w:val="24"/>
        </w:rPr>
      </w:pPr>
    </w:p>
    <w:p w14:paraId="47155640" w14:textId="78E46F5C" w:rsidR="00C1033A" w:rsidRPr="00885D0C" w:rsidRDefault="00C1033A" w:rsidP="00CF27B4">
      <w:pPr>
        <w:rPr>
          <w:rFonts w:cstheme="minorHAnsi"/>
          <w:sz w:val="24"/>
          <w:u w:val="single"/>
        </w:rPr>
      </w:pPr>
      <w:r w:rsidRPr="00885D0C">
        <w:rPr>
          <w:rFonts w:cstheme="minorHAnsi"/>
          <w:sz w:val="24"/>
          <w:u w:val="single"/>
        </w:rPr>
        <w:t>Immovable</w:t>
      </w:r>
      <w:r w:rsidR="00CF27B4" w:rsidRPr="00885D0C">
        <w:rPr>
          <w:rFonts w:cstheme="minorHAnsi"/>
          <w:sz w:val="24"/>
          <w:u w:val="single"/>
        </w:rPr>
        <w:t xml:space="preserve"> Resources</w:t>
      </w:r>
    </w:p>
    <w:p w14:paraId="7B9F911E" w14:textId="542237F5" w:rsidR="00517758" w:rsidRDefault="00D342D1" w:rsidP="00CF27B4">
      <w:pPr>
        <w:pStyle w:val="ListParagraph"/>
        <w:numPr>
          <w:ilvl w:val="0"/>
          <w:numId w:val="3"/>
        </w:numPr>
        <w:rPr>
          <w:rFonts w:cstheme="minorHAnsi"/>
          <w:sz w:val="24"/>
        </w:rPr>
      </w:pPr>
      <w:r>
        <w:rPr>
          <w:rFonts w:cstheme="minorHAnsi"/>
          <w:sz w:val="24"/>
        </w:rPr>
        <w:t>This entity refers to any resource that can be booked for usage but is restricted to a single location or is immovable. This includes resources such as; Computer Labs, Classrooms, Studio Spaces.</w:t>
      </w:r>
    </w:p>
    <w:p w14:paraId="3FC98819" w14:textId="3BB922EF" w:rsidR="00D342D1" w:rsidRDefault="00D342D1" w:rsidP="00CF27B4">
      <w:pPr>
        <w:pStyle w:val="ListParagraph"/>
        <w:numPr>
          <w:ilvl w:val="0"/>
          <w:numId w:val="3"/>
        </w:numPr>
        <w:rPr>
          <w:rFonts w:cstheme="minorHAnsi"/>
          <w:sz w:val="24"/>
        </w:rPr>
      </w:pPr>
      <w:r>
        <w:rPr>
          <w:rFonts w:cstheme="minorHAnsi"/>
          <w:sz w:val="24"/>
        </w:rPr>
        <w:t>The attributes of this entity are listed below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6A1180" w14:paraId="7C630888" w14:textId="77777777" w:rsidTr="006A1180">
        <w:tc>
          <w:tcPr>
            <w:tcW w:w="3116" w:type="dxa"/>
          </w:tcPr>
          <w:p w14:paraId="638C3197" w14:textId="3C50BCCF" w:rsidR="006A1180" w:rsidRDefault="006A1180" w:rsidP="00D342D1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ResourceID</w:t>
            </w:r>
          </w:p>
        </w:tc>
        <w:tc>
          <w:tcPr>
            <w:tcW w:w="3117" w:type="dxa"/>
          </w:tcPr>
          <w:p w14:paraId="14575FC0" w14:textId="7DB8E35D" w:rsidR="006A1180" w:rsidRDefault="006A1180" w:rsidP="00D342D1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Description</w:t>
            </w:r>
          </w:p>
        </w:tc>
        <w:tc>
          <w:tcPr>
            <w:tcW w:w="3117" w:type="dxa"/>
          </w:tcPr>
          <w:p w14:paraId="7700FFD2" w14:textId="1634EDB0" w:rsidR="006A1180" w:rsidRDefault="006A1180" w:rsidP="00D342D1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Status</w:t>
            </w:r>
          </w:p>
        </w:tc>
      </w:tr>
      <w:tr w:rsidR="006A1180" w14:paraId="73FA8460" w14:textId="77777777" w:rsidTr="006A1180">
        <w:tc>
          <w:tcPr>
            <w:tcW w:w="3116" w:type="dxa"/>
          </w:tcPr>
          <w:p w14:paraId="7E4B4350" w14:textId="7D3F1EFE" w:rsidR="006A1180" w:rsidRDefault="006A1180" w:rsidP="00D342D1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LocationID</w:t>
            </w:r>
          </w:p>
        </w:tc>
        <w:tc>
          <w:tcPr>
            <w:tcW w:w="3117" w:type="dxa"/>
          </w:tcPr>
          <w:p w14:paraId="28624249" w14:textId="32783C66" w:rsidR="006A1180" w:rsidRDefault="006A1180" w:rsidP="00D342D1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ategoryID</w:t>
            </w:r>
          </w:p>
        </w:tc>
        <w:tc>
          <w:tcPr>
            <w:tcW w:w="3117" w:type="dxa"/>
          </w:tcPr>
          <w:p w14:paraId="5C95A57D" w14:textId="3BBA27F1" w:rsidR="006A1180" w:rsidRDefault="006A1180" w:rsidP="00D342D1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apacity</w:t>
            </w:r>
          </w:p>
        </w:tc>
      </w:tr>
    </w:tbl>
    <w:p w14:paraId="487E0CAE" w14:textId="77777777" w:rsidR="00D342D1" w:rsidRPr="00D342D1" w:rsidRDefault="00D342D1" w:rsidP="00D342D1">
      <w:pPr>
        <w:rPr>
          <w:rFonts w:cstheme="minorHAnsi"/>
          <w:sz w:val="24"/>
        </w:rPr>
      </w:pPr>
    </w:p>
    <w:p w14:paraId="11B981FA" w14:textId="2300E424" w:rsidR="00C1033A" w:rsidRPr="00885D0C" w:rsidRDefault="00C1033A" w:rsidP="00CF27B4">
      <w:pPr>
        <w:rPr>
          <w:rFonts w:cstheme="minorHAnsi"/>
          <w:sz w:val="24"/>
          <w:u w:val="single"/>
        </w:rPr>
      </w:pPr>
      <w:r w:rsidRPr="00885D0C">
        <w:rPr>
          <w:rFonts w:cstheme="minorHAnsi"/>
          <w:sz w:val="24"/>
          <w:u w:val="single"/>
        </w:rPr>
        <w:t>Category</w:t>
      </w:r>
    </w:p>
    <w:p w14:paraId="743CF491" w14:textId="013A7E62" w:rsidR="00517758" w:rsidRDefault="00517758" w:rsidP="00CF27B4">
      <w:pPr>
        <w:pStyle w:val="ListParagraph"/>
        <w:numPr>
          <w:ilvl w:val="0"/>
          <w:numId w:val="3"/>
        </w:numPr>
        <w:rPr>
          <w:rFonts w:cstheme="minorHAnsi"/>
          <w:sz w:val="24"/>
        </w:rPr>
      </w:pPr>
      <w:r>
        <w:rPr>
          <w:rFonts w:cstheme="minorHAnsi"/>
          <w:sz w:val="24"/>
        </w:rPr>
        <w:t>The resources available for booking fall into categories which group similar items together e.g. Recording Equipment – Camera, Microphone and</w:t>
      </w:r>
      <w:r w:rsidR="00264689">
        <w:rPr>
          <w:rFonts w:cstheme="minorHAnsi"/>
          <w:sz w:val="24"/>
        </w:rPr>
        <w:t xml:space="preserve"> Headphones</w:t>
      </w:r>
      <w:r>
        <w:rPr>
          <w:rFonts w:cstheme="minorHAnsi"/>
          <w:sz w:val="24"/>
        </w:rPr>
        <w:t>.</w:t>
      </w:r>
      <w:r w:rsidR="006B28A7">
        <w:rPr>
          <w:rFonts w:cstheme="minorHAnsi"/>
          <w:sz w:val="24"/>
        </w:rPr>
        <w:t xml:space="preserve"> These categories assist in data organization in the system w</w:t>
      </w:r>
      <w:r w:rsidR="006A1180">
        <w:rPr>
          <w:rFonts w:cstheme="minorHAnsi"/>
          <w:sz w:val="24"/>
        </w:rPr>
        <w:t>hen querying to find resources.</w:t>
      </w:r>
    </w:p>
    <w:p w14:paraId="2DE6C796" w14:textId="77777777" w:rsidR="006A1180" w:rsidRDefault="006A1180" w:rsidP="006A1180">
      <w:pPr>
        <w:pStyle w:val="ListParagraph"/>
        <w:numPr>
          <w:ilvl w:val="0"/>
          <w:numId w:val="3"/>
        </w:numPr>
        <w:rPr>
          <w:rFonts w:cstheme="minorHAnsi"/>
          <w:sz w:val="24"/>
        </w:rPr>
      </w:pPr>
      <w:r>
        <w:rPr>
          <w:rFonts w:cstheme="minorHAnsi"/>
          <w:sz w:val="24"/>
        </w:rPr>
        <w:t>The attributes of this entity are listed below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6A1180" w14:paraId="0AE193E8" w14:textId="77777777" w:rsidTr="006A1180">
        <w:tc>
          <w:tcPr>
            <w:tcW w:w="2337" w:type="dxa"/>
          </w:tcPr>
          <w:p w14:paraId="6393CD7D" w14:textId="7A454C0E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ategoryID</w:t>
            </w:r>
          </w:p>
        </w:tc>
        <w:tc>
          <w:tcPr>
            <w:tcW w:w="2337" w:type="dxa"/>
          </w:tcPr>
          <w:p w14:paraId="383F1A77" w14:textId="72FD0659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ame</w:t>
            </w:r>
          </w:p>
        </w:tc>
        <w:tc>
          <w:tcPr>
            <w:tcW w:w="2338" w:type="dxa"/>
          </w:tcPr>
          <w:p w14:paraId="67E709D7" w14:textId="6D813FD9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Description</w:t>
            </w:r>
          </w:p>
        </w:tc>
        <w:tc>
          <w:tcPr>
            <w:tcW w:w="2338" w:type="dxa"/>
          </w:tcPr>
          <w:p w14:paraId="2571694E" w14:textId="76369A48" w:rsidR="006A1180" w:rsidRDefault="006A1180" w:rsidP="006A1180">
            <w:pPr>
              <w:rPr>
                <w:rFonts w:cstheme="minorHAnsi"/>
                <w:sz w:val="24"/>
              </w:rPr>
            </w:pPr>
            <w:proofErr w:type="spellStart"/>
            <w:r>
              <w:rPr>
                <w:rFonts w:cstheme="minorHAnsi"/>
                <w:sz w:val="24"/>
              </w:rPr>
              <w:t>maxTimeAllowed</w:t>
            </w:r>
            <w:proofErr w:type="spellEnd"/>
          </w:p>
        </w:tc>
      </w:tr>
    </w:tbl>
    <w:p w14:paraId="3C0F3165" w14:textId="77777777" w:rsidR="006A1180" w:rsidRPr="006A1180" w:rsidRDefault="006A1180" w:rsidP="006A1180">
      <w:pPr>
        <w:rPr>
          <w:rFonts w:cstheme="minorHAnsi"/>
          <w:sz w:val="24"/>
        </w:rPr>
      </w:pPr>
    </w:p>
    <w:p w14:paraId="33D4ADB5" w14:textId="2CDBAB42" w:rsidR="00C1033A" w:rsidRPr="00885D0C" w:rsidRDefault="00C1033A" w:rsidP="00CF27B4">
      <w:pPr>
        <w:rPr>
          <w:rFonts w:cstheme="minorHAnsi"/>
          <w:sz w:val="24"/>
          <w:u w:val="single"/>
        </w:rPr>
      </w:pPr>
      <w:r w:rsidRPr="00885D0C">
        <w:rPr>
          <w:rFonts w:cstheme="minorHAnsi"/>
          <w:sz w:val="24"/>
          <w:u w:val="single"/>
        </w:rPr>
        <w:t>Location</w:t>
      </w:r>
    </w:p>
    <w:p w14:paraId="7979AC2B" w14:textId="27C9B504" w:rsidR="00C1033A" w:rsidRDefault="00517758" w:rsidP="00CF27B4">
      <w:pPr>
        <w:pStyle w:val="ListParagraph"/>
        <w:numPr>
          <w:ilvl w:val="0"/>
          <w:numId w:val="3"/>
        </w:numPr>
        <w:rPr>
          <w:rFonts w:cstheme="minorHAnsi"/>
          <w:sz w:val="24"/>
        </w:rPr>
      </w:pPr>
      <w:r>
        <w:rPr>
          <w:rFonts w:cstheme="minorHAnsi"/>
          <w:sz w:val="24"/>
        </w:rPr>
        <w:t xml:space="preserve">Each resource has a location where it is stored/found. </w:t>
      </w:r>
      <w:r w:rsidR="007D4412">
        <w:rPr>
          <w:rFonts w:cstheme="minorHAnsi"/>
          <w:sz w:val="24"/>
        </w:rPr>
        <w:t>For moveable objects this is most often a storage space while immoveable objects usually refer to a particular space themselves, making the need for this distinction unnecessary in those cases.</w:t>
      </w:r>
    </w:p>
    <w:p w14:paraId="20FBB3B2" w14:textId="77777777" w:rsidR="006A1180" w:rsidRDefault="006A1180" w:rsidP="006A1180">
      <w:pPr>
        <w:pStyle w:val="ListParagraph"/>
        <w:numPr>
          <w:ilvl w:val="0"/>
          <w:numId w:val="3"/>
        </w:numPr>
        <w:rPr>
          <w:rFonts w:cstheme="minorHAnsi"/>
          <w:sz w:val="24"/>
        </w:rPr>
      </w:pPr>
      <w:r>
        <w:rPr>
          <w:rFonts w:cstheme="minorHAnsi"/>
          <w:sz w:val="24"/>
        </w:rPr>
        <w:t>The attributes of this entity are listed below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6A1180" w14:paraId="2E61F1C7" w14:textId="77777777" w:rsidTr="006A1180">
        <w:tc>
          <w:tcPr>
            <w:tcW w:w="2337" w:type="dxa"/>
          </w:tcPr>
          <w:p w14:paraId="26588208" w14:textId="07DCDA5A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LocationID</w:t>
            </w:r>
          </w:p>
        </w:tc>
        <w:tc>
          <w:tcPr>
            <w:tcW w:w="2337" w:type="dxa"/>
          </w:tcPr>
          <w:p w14:paraId="2C8133A4" w14:textId="44EDD914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Room</w:t>
            </w:r>
          </w:p>
        </w:tc>
        <w:tc>
          <w:tcPr>
            <w:tcW w:w="2338" w:type="dxa"/>
          </w:tcPr>
          <w:p w14:paraId="73A6E009" w14:textId="7CBD10C5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Building</w:t>
            </w:r>
          </w:p>
        </w:tc>
        <w:tc>
          <w:tcPr>
            <w:tcW w:w="2338" w:type="dxa"/>
          </w:tcPr>
          <w:p w14:paraId="63EDA1B8" w14:textId="4E1378D9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ampus</w:t>
            </w:r>
          </w:p>
        </w:tc>
      </w:tr>
    </w:tbl>
    <w:p w14:paraId="003233D9" w14:textId="77777777" w:rsidR="006A1180" w:rsidRPr="006A1180" w:rsidRDefault="006A1180" w:rsidP="006A1180">
      <w:pPr>
        <w:rPr>
          <w:rFonts w:cstheme="minorHAnsi"/>
          <w:sz w:val="24"/>
        </w:rPr>
      </w:pPr>
    </w:p>
    <w:p w14:paraId="0E65EBDC" w14:textId="69328BC7" w:rsidR="00C1033A" w:rsidRPr="00885D0C" w:rsidRDefault="006A1180" w:rsidP="00CF27B4">
      <w:pPr>
        <w:rPr>
          <w:rFonts w:cstheme="minorHAnsi"/>
          <w:sz w:val="24"/>
          <w:u w:val="single"/>
        </w:rPr>
      </w:pPr>
      <w:r>
        <w:rPr>
          <w:rFonts w:cstheme="minorHAnsi"/>
          <w:sz w:val="24"/>
          <w:u w:val="single"/>
        </w:rPr>
        <w:lastRenderedPageBreak/>
        <w:t xml:space="preserve">Staff </w:t>
      </w:r>
      <w:r w:rsidR="00C1033A" w:rsidRPr="00885D0C">
        <w:rPr>
          <w:rFonts w:cstheme="minorHAnsi"/>
          <w:sz w:val="24"/>
          <w:u w:val="single"/>
        </w:rPr>
        <w:t>Members</w:t>
      </w:r>
    </w:p>
    <w:p w14:paraId="668B6088" w14:textId="74712C02" w:rsidR="00C1033A" w:rsidRDefault="00517758" w:rsidP="00CF27B4">
      <w:pPr>
        <w:pStyle w:val="ListParagraph"/>
        <w:numPr>
          <w:ilvl w:val="0"/>
          <w:numId w:val="3"/>
        </w:numPr>
        <w:rPr>
          <w:rFonts w:cstheme="minorHAnsi"/>
          <w:sz w:val="24"/>
        </w:rPr>
      </w:pPr>
      <w:r>
        <w:rPr>
          <w:rFonts w:cstheme="minorHAnsi"/>
          <w:sz w:val="24"/>
        </w:rPr>
        <w:t xml:space="preserve">These are the staff members (teachers or otherwise) that work in the School of SEEC. They </w:t>
      </w:r>
      <w:r w:rsidR="006A1180">
        <w:rPr>
          <w:rFonts w:cstheme="minorHAnsi"/>
          <w:sz w:val="24"/>
        </w:rPr>
        <w:t>can</w:t>
      </w:r>
      <w:r w:rsidR="007D4412">
        <w:rPr>
          <w:rFonts w:cstheme="minorHAnsi"/>
          <w:sz w:val="24"/>
        </w:rPr>
        <w:t xml:space="preserve"> loan and </w:t>
      </w:r>
      <w:r>
        <w:rPr>
          <w:rFonts w:cstheme="minorHAnsi"/>
          <w:sz w:val="24"/>
        </w:rPr>
        <w:t>book resources in</w:t>
      </w:r>
      <w:r w:rsidR="007D4412">
        <w:rPr>
          <w:rFonts w:cstheme="minorHAnsi"/>
          <w:sz w:val="24"/>
        </w:rPr>
        <w:t xml:space="preserve"> the system and their r</w:t>
      </w:r>
      <w:r w:rsidR="006A1180">
        <w:rPr>
          <w:rFonts w:cstheme="minorHAnsi"/>
          <w:sz w:val="24"/>
        </w:rPr>
        <w:t>ecords hold information such a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3"/>
        <w:gridCol w:w="1547"/>
        <w:gridCol w:w="1550"/>
        <w:gridCol w:w="1547"/>
        <w:gridCol w:w="1555"/>
        <w:gridCol w:w="1598"/>
      </w:tblGrid>
      <w:tr w:rsidR="006A1180" w14:paraId="4BB90209" w14:textId="77777777" w:rsidTr="006A1180">
        <w:tc>
          <w:tcPr>
            <w:tcW w:w="1558" w:type="dxa"/>
          </w:tcPr>
          <w:p w14:paraId="0AC468D7" w14:textId="717F89F6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emberID</w:t>
            </w:r>
          </w:p>
        </w:tc>
        <w:tc>
          <w:tcPr>
            <w:tcW w:w="1558" w:type="dxa"/>
          </w:tcPr>
          <w:p w14:paraId="2BF6B11C" w14:textId="1AD4FF78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ame</w:t>
            </w:r>
          </w:p>
        </w:tc>
        <w:tc>
          <w:tcPr>
            <w:tcW w:w="1558" w:type="dxa"/>
          </w:tcPr>
          <w:p w14:paraId="31F55112" w14:textId="421F6582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Address</w:t>
            </w:r>
          </w:p>
        </w:tc>
        <w:tc>
          <w:tcPr>
            <w:tcW w:w="1558" w:type="dxa"/>
          </w:tcPr>
          <w:p w14:paraId="2B33E779" w14:textId="2CAD2914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Street</w:t>
            </w:r>
          </w:p>
        </w:tc>
        <w:tc>
          <w:tcPr>
            <w:tcW w:w="1559" w:type="dxa"/>
          </w:tcPr>
          <w:p w14:paraId="0143CED3" w14:textId="48002C15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ity</w:t>
            </w:r>
          </w:p>
        </w:tc>
        <w:tc>
          <w:tcPr>
            <w:tcW w:w="1559" w:type="dxa"/>
          </w:tcPr>
          <w:p w14:paraId="21621B2B" w14:textId="23B01C02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State</w:t>
            </w:r>
          </w:p>
        </w:tc>
      </w:tr>
      <w:tr w:rsidR="006A1180" w14:paraId="6311A468" w14:textId="77777777" w:rsidTr="006A1180">
        <w:tc>
          <w:tcPr>
            <w:tcW w:w="1558" w:type="dxa"/>
          </w:tcPr>
          <w:p w14:paraId="138FE834" w14:textId="1642B904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postcode</w:t>
            </w:r>
          </w:p>
        </w:tc>
        <w:tc>
          <w:tcPr>
            <w:tcW w:w="1558" w:type="dxa"/>
          </w:tcPr>
          <w:p w14:paraId="12CBD548" w14:textId="3FA43CAD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Phone</w:t>
            </w:r>
          </w:p>
        </w:tc>
        <w:tc>
          <w:tcPr>
            <w:tcW w:w="1558" w:type="dxa"/>
          </w:tcPr>
          <w:p w14:paraId="30C1DC16" w14:textId="25A3AC48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Email</w:t>
            </w:r>
          </w:p>
        </w:tc>
        <w:tc>
          <w:tcPr>
            <w:tcW w:w="1558" w:type="dxa"/>
          </w:tcPr>
          <w:p w14:paraId="182502EC" w14:textId="1AFF5E07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Status</w:t>
            </w:r>
          </w:p>
        </w:tc>
        <w:tc>
          <w:tcPr>
            <w:tcW w:w="1559" w:type="dxa"/>
          </w:tcPr>
          <w:p w14:paraId="5EEDE3C9" w14:textId="44641F83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omments</w:t>
            </w:r>
          </w:p>
        </w:tc>
        <w:tc>
          <w:tcPr>
            <w:tcW w:w="1559" w:type="dxa"/>
          </w:tcPr>
          <w:p w14:paraId="67487DDE" w14:textId="2C509A75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officeLocation</w:t>
            </w:r>
          </w:p>
        </w:tc>
      </w:tr>
    </w:tbl>
    <w:p w14:paraId="34B245EF" w14:textId="77777777" w:rsidR="006A1180" w:rsidRPr="006A1180" w:rsidRDefault="006A1180" w:rsidP="006A1180">
      <w:pPr>
        <w:rPr>
          <w:rFonts w:cstheme="minorHAnsi"/>
          <w:sz w:val="24"/>
        </w:rPr>
      </w:pPr>
    </w:p>
    <w:p w14:paraId="71175E9A" w14:textId="37F439AF" w:rsidR="006A1180" w:rsidRPr="006A1180" w:rsidRDefault="006A1180" w:rsidP="006A1180">
      <w:pPr>
        <w:rPr>
          <w:rFonts w:cstheme="minorHAnsi"/>
          <w:sz w:val="24"/>
          <w:u w:val="single"/>
        </w:rPr>
      </w:pPr>
      <w:r w:rsidRPr="006A1180">
        <w:rPr>
          <w:rFonts w:cstheme="minorHAnsi"/>
          <w:sz w:val="24"/>
          <w:u w:val="single"/>
        </w:rPr>
        <w:t>Student Members</w:t>
      </w:r>
    </w:p>
    <w:p w14:paraId="14F75B4B" w14:textId="7B951A51" w:rsidR="00C1033A" w:rsidRDefault="00517758" w:rsidP="00CF27B4">
      <w:pPr>
        <w:pStyle w:val="ListParagraph"/>
        <w:numPr>
          <w:ilvl w:val="0"/>
          <w:numId w:val="3"/>
        </w:numPr>
        <w:rPr>
          <w:rFonts w:cstheme="minorHAnsi"/>
          <w:sz w:val="24"/>
        </w:rPr>
      </w:pPr>
      <w:r>
        <w:rPr>
          <w:rFonts w:cstheme="minorHAnsi"/>
          <w:sz w:val="24"/>
        </w:rPr>
        <w:t>These are the students who study within the School of SEEC. They can loan</w:t>
      </w:r>
      <w:r w:rsidR="007D4412">
        <w:rPr>
          <w:rFonts w:cstheme="minorHAnsi"/>
          <w:sz w:val="24"/>
        </w:rPr>
        <w:t xml:space="preserve"> and </w:t>
      </w:r>
      <w:r>
        <w:rPr>
          <w:rFonts w:cstheme="minorHAnsi"/>
          <w:sz w:val="24"/>
        </w:rPr>
        <w:t xml:space="preserve">book resources in the system depending on privileges afforded by </w:t>
      </w:r>
      <w:r w:rsidR="007D4412">
        <w:rPr>
          <w:rFonts w:cstheme="minorHAnsi"/>
          <w:sz w:val="24"/>
        </w:rPr>
        <w:t>the</w:t>
      </w:r>
      <w:r>
        <w:rPr>
          <w:rFonts w:cstheme="minorHAnsi"/>
          <w:sz w:val="24"/>
        </w:rPr>
        <w:t xml:space="preserve"> courses they are enrolled in. </w:t>
      </w:r>
    </w:p>
    <w:p w14:paraId="2F8E40E4" w14:textId="77777777" w:rsidR="006A1180" w:rsidRDefault="006A1180" w:rsidP="006A1180">
      <w:pPr>
        <w:pStyle w:val="ListParagraph"/>
        <w:numPr>
          <w:ilvl w:val="0"/>
          <w:numId w:val="3"/>
        </w:numPr>
        <w:rPr>
          <w:rFonts w:cstheme="minorHAnsi"/>
          <w:sz w:val="24"/>
        </w:rPr>
      </w:pPr>
      <w:r>
        <w:rPr>
          <w:rFonts w:cstheme="minorHAnsi"/>
          <w:sz w:val="24"/>
        </w:rPr>
        <w:t>The attributes of this entity are listed below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8"/>
        <w:gridCol w:w="1558"/>
        <w:gridCol w:w="1558"/>
        <w:gridCol w:w="1558"/>
        <w:gridCol w:w="1559"/>
        <w:gridCol w:w="1559"/>
      </w:tblGrid>
      <w:tr w:rsidR="006A1180" w14:paraId="6F86697B" w14:textId="77777777" w:rsidTr="00385C79">
        <w:tc>
          <w:tcPr>
            <w:tcW w:w="1558" w:type="dxa"/>
          </w:tcPr>
          <w:p w14:paraId="5C6E9DD3" w14:textId="77777777" w:rsidR="006A1180" w:rsidRDefault="006A1180" w:rsidP="00385C79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emberID</w:t>
            </w:r>
          </w:p>
        </w:tc>
        <w:tc>
          <w:tcPr>
            <w:tcW w:w="1558" w:type="dxa"/>
          </w:tcPr>
          <w:p w14:paraId="1AA987DD" w14:textId="77777777" w:rsidR="006A1180" w:rsidRDefault="006A1180" w:rsidP="00385C79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ame</w:t>
            </w:r>
          </w:p>
        </w:tc>
        <w:tc>
          <w:tcPr>
            <w:tcW w:w="1558" w:type="dxa"/>
          </w:tcPr>
          <w:p w14:paraId="74CDE573" w14:textId="77777777" w:rsidR="006A1180" w:rsidRDefault="006A1180" w:rsidP="00385C79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Address</w:t>
            </w:r>
          </w:p>
        </w:tc>
        <w:tc>
          <w:tcPr>
            <w:tcW w:w="1558" w:type="dxa"/>
          </w:tcPr>
          <w:p w14:paraId="19E86783" w14:textId="77777777" w:rsidR="006A1180" w:rsidRDefault="006A1180" w:rsidP="00385C79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Street</w:t>
            </w:r>
          </w:p>
        </w:tc>
        <w:tc>
          <w:tcPr>
            <w:tcW w:w="1559" w:type="dxa"/>
          </w:tcPr>
          <w:p w14:paraId="03D7D473" w14:textId="77777777" w:rsidR="006A1180" w:rsidRDefault="006A1180" w:rsidP="00385C79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ity</w:t>
            </w:r>
          </w:p>
        </w:tc>
        <w:tc>
          <w:tcPr>
            <w:tcW w:w="1559" w:type="dxa"/>
          </w:tcPr>
          <w:p w14:paraId="09FDFAAD" w14:textId="77777777" w:rsidR="006A1180" w:rsidRDefault="006A1180" w:rsidP="00385C79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State</w:t>
            </w:r>
          </w:p>
        </w:tc>
      </w:tr>
      <w:tr w:rsidR="006A1180" w14:paraId="58857649" w14:textId="77777777" w:rsidTr="00385C79">
        <w:tc>
          <w:tcPr>
            <w:tcW w:w="1558" w:type="dxa"/>
          </w:tcPr>
          <w:p w14:paraId="12897B16" w14:textId="77777777" w:rsidR="006A1180" w:rsidRDefault="006A1180" w:rsidP="00385C79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postcode</w:t>
            </w:r>
          </w:p>
        </w:tc>
        <w:tc>
          <w:tcPr>
            <w:tcW w:w="1558" w:type="dxa"/>
          </w:tcPr>
          <w:p w14:paraId="3F43C7F2" w14:textId="77777777" w:rsidR="006A1180" w:rsidRDefault="006A1180" w:rsidP="00385C79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Phone</w:t>
            </w:r>
          </w:p>
        </w:tc>
        <w:tc>
          <w:tcPr>
            <w:tcW w:w="1558" w:type="dxa"/>
          </w:tcPr>
          <w:p w14:paraId="265A574C" w14:textId="77777777" w:rsidR="006A1180" w:rsidRDefault="006A1180" w:rsidP="00385C79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Email</w:t>
            </w:r>
          </w:p>
        </w:tc>
        <w:tc>
          <w:tcPr>
            <w:tcW w:w="1558" w:type="dxa"/>
          </w:tcPr>
          <w:p w14:paraId="72D3C3EA" w14:textId="77777777" w:rsidR="006A1180" w:rsidRDefault="006A1180" w:rsidP="00385C79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Status</w:t>
            </w:r>
          </w:p>
        </w:tc>
        <w:tc>
          <w:tcPr>
            <w:tcW w:w="1559" w:type="dxa"/>
          </w:tcPr>
          <w:p w14:paraId="410FE8E2" w14:textId="77777777" w:rsidR="006A1180" w:rsidRDefault="006A1180" w:rsidP="00385C79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omments</w:t>
            </w:r>
          </w:p>
        </w:tc>
        <w:tc>
          <w:tcPr>
            <w:tcW w:w="1559" w:type="dxa"/>
          </w:tcPr>
          <w:p w14:paraId="1A661021" w14:textId="5051D744" w:rsidR="006A1180" w:rsidRDefault="006A1180" w:rsidP="00385C79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Points</w:t>
            </w:r>
          </w:p>
        </w:tc>
      </w:tr>
    </w:tbl>
    <w:p w14:paraId="221F8DC3" w14:textId="77777777" w:rsidR="006A1180" w:rsidRPr="006A1180" w:rsidRDefault="006A1180" w:rsidP="006A1180">
      <w:pPr>
        <w:rPr>
          <w:rFonts w:cstheme="minorHAnsi"/>
          <w:sz w:val="24"/>
        </w:rPr>
      </w:pPr>
    </w:p>
    <w:p w14:paraId="1ABC50A7" w14:textId="0A848343" w:rsidR="00C1033A" w:rsidRPr="00885D0C" w:rsidRDefault="00054D43" w:rsidP="00CF27B4">
      <w:pPr>
        <w:rPr>
          <w:rFonts w:cstheme="minorHAnsi"/>
          <w:sz w:val="24"/>
          <w:u w:val="single"/>
        </w:rPr>
      </w:pPr>
      <w:r>
        <w:rPr>
          <w:rFonts w:cstheme="minorHAnsi"/>
          <w:sz w:val="24"/>
          <w:u w:val="single"/>
        </w:rPr>
        <w:t>Course</w:t>
      </w:r>
    </w:p>
    <w:p w14:paraId="5D59C6DE" w14:textId="62AA685C" w:rsidR="00B54963" w:rsidRDefault="00B54963" w:rsidP="00CF27B4">
      <w:pPr>
        <w:pStyle w:val="ListParagraph"/>
        <w:numPr>
          <w:ilvl w:val="0"/>
          <w:numId w:val="3"/>
        </w:numPr>
        <w:rPr>
          <w:rFonts w:cstheme="minorHAnsi"/>
          <w:sz w:val="24"/>
        </w:rPr>
      </w:pPr>
      <w:r>
        <w:rPr>
          <w:rFonts w:cstheme="minorHAnsi"/>
          <w:sz w:val="24"/>
        </w:rPr>
        <w:t xml:space="preserve">These are the courses available for studies to enroll in that run within the School of SEEC. Courses are offered each semester and </w:t>
      </w:r>
      <w:r w:rsidR="001C4F1C">
        <w:rPr>
          <w:rFonts w:cstheme="minorHAnsi"/>
          <w:sz w:val="24"/>
        </w:rPr>
        <w:t xml:space="preserve">afford privileges to students enrolled in them. </w:t>
      </w:r>
      <w:r w:rsidR="003177A2">
        <w:rPr>
          <w:rFonts w:cstheme="minorHAnsi"/>
          <w:sz w:val="24"/>
        </w:rPr>
        <w:t>Information stored on a course includes</w:t>
      </w:r>
      <w:r w:rsidR="006A1180">
        <w:rPr>
          <w:rFonts w:cstheme="minorHAnsi"/>
          <w:sz w:val="24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6A1180" w14:paraId="2497C1A2" w14:textId="77777777" w:rsidTr="006A1180">
        <w:tc>
          <w:tcPr>
            <w:tcW w:w="2337" w:type="dxa"/>
          </w:tcPr>
          <w:p w14:paraId="6E8C13B3" w14:textId="05C16914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OfferingID</w:t>
            </w:r>
          </w:p>
        </w:tc>
        <w:tc>
          <w:tcPr>
            <w:tcW w:w="2337" w:type="dxa"/>
          </w:tcPr>
          <w:p w14:paraId="0EDCBCDB" w14:textId="6908FE16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ourseID</w:t>
            </w:r>
          </w:p>
        </w:tc>
        <w:tc>
          <w:tcPr>
            <w:tcW w:w="2338" w:type="dxa"/>
          </w:tcPr>
          <w:p w14:paraId="4545D6BB" w14:textId="520706B7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ame</w:t>
            </w:r>
          </w:p>
        </w:tc>
        <w:tc>
          <w:tcPr>
            <w:tcW w:w="2338" w:type="dxa"/>
          </w:tcPr>
          <w:p w14:paraId="234B8E1D" w14:textId="27643232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semesterOffered</w:t>
            </w:r>
          </w:p>
        </w:tc>
      </w:tr>
      <w:tr w:rsidR="006A1180" w14:paraId="4099DA31" w14:textId="77777777" w:rsidTr="006A1180">
        <w:tc>
          <w:tcPr>
            <w:tcW w:w="2337" w:type="dxa"/>
          </w:tcPr>
          <w:p w14:paraId="6CEC282F" w14:textId="47696E7A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earOffered</w:t>
            </w:r>
          </w:p>
        </w:tc>
        <w:tc>
          <w:tcPr>
            <w:tcW w:w="2337" w:type="dxa"/>
          </w:tcPr>
          <w:p w14:paraId="3ACE8617" w14:textId="7D679F17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ourseStartDate</w:t>
            </w:r>
          </w:p>
        </w:tc>
        <w:tc>
          <w:tcPr>
            <w:tcW w:w="2338" w:type="dxa"/>
          </w:tcPr>
          <w:p w14:paraId="1FFAF34E" w14:textId="2C61DC9F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ourseEndDate</w:t>
            </w:r>
          </w:p>
        </w:tc>
        <w:tc>
          <w:tcPr>
            <w:tcW w:w="2338" w:type="dxa"/>
          </w:tcPr>
          <w:p w14:paraId="7954ADBB" w14:textId="77777777" w:rsidR="006A1180" w:rsidRDefault="006A1180" w:rsidP="006A1180">
            <w:pPr>
              <w:rPr>
                <w:rFonts w:cstheme="minorHAnsi"/>
                <w:sz w:val="24"/>
              </w:rPr>
            </w:pPr>
          </w:p>
        </w:tc>
      </w:tr>
    </w:tbl>
    <w:p w14:paraId="3E726B30" w14:textId="77777777" w:rsidR="006A1180" w:rsidRPr="006A1180" w:rsidRDefault="006A1180" w:rsidP="006A1180">
      <w:pPr>
        <w:rPr>
          <w:rFonts w:cstheme="minorHAnsi"/>
          <w:sz w:val="24"/>
        </w:rPr>
      </w:pPr>
    </w:p>
    <w:p w14:paraId="3DEE8BAF" w14:textId="52A66412" w:rsidR="00E2324E" w:rsidRPr="00885D0C" w:rsidRDefault="00E2324E" w:rsidP="00CF27B4">
      <w:pPr>
        <w:rPr>
          <w:rFonts w:cstheme="minorHAnsi"/>
          <w:sz w:val="24"/>
          <w:u w:val="single"/>
        </w:rPr>
      </w:pPr>
      <w:r w:rsidRPr="00885D0C">
        <w:rPr>
          <w:rFonts w:cstheme="minorHAnsi"/>
          <w:sz w:val="24"/>
          <w:u w:val="single"/>
        </w:rPr>
        <w:t>Privilege</w:t>
      </w:r>
    </w:p>
    <w:p w14:paraId="5459E639" w14:textId="0F192475" w:rsidR="001C4F1C" w:rsidRDefault="001C4F1C" w:rsidP="00CF27B4">
      <w:pPr>
        <w:pStyle w:val="ListParagraph"/>
        <w:numPr>
          <w:ilvl w:val="0"/>
          <w:numId w:val="3"/>
        </w:numPr>
        <w:rPr>
          <w:rFonts w:cstheme="minorHAnsi"/>
          <w:sz w:val="24"/>
        </w:rPr>
      </w:pPr>
      <w:r>
        <w:rPr>
          <w:rFonts w:cstheme="minorHAnsi"/>
          <w:sz w:val="24"/>
        </w:rPr>
        <w:t>A privilege is a level of access given to a student that allows specific loans of resource categories or limits on the number of loans. These privileges are different depending on the course that offers them</w:t>
      </w:r>
      <w:r w:rsidR="007D4412">
        <w:rPr>
          <w:rFonts w:cstheme="minorHAnsi"/>
          <w:sz w:val="24"/>
        </w:rPr>
        <w:t>.</w:t>
      </w:r>
      <w:r>
        <w:rPr>
          <w:rFonts w:cstheme="minorHAnsi"/>
          <w:sz w:val="24"/>
        </w:rPr>
        <w:t xml:space="preserve"> </w:t>
      </w:r>
      <w:r w:rsidR="003177A2">
        <w:rPr>
          <w:rFonts w:cstheme="minorHAnsi"/>
          <w:sz w:val="24"/>
        </w:rPr>
        <w:t>Information stored for a privilege includes</w:t>
      </w:r>
      <w:r w:rsidR="006A1180">
        <w:rPr>
          <w:rFonts w:cstheme="minorHAnsi"/>
          <w:sz w:val="24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6A1180" w14:paraId="479E2AE5" w14:textId="77777777" w:rsidTr="006A1180">
        <w:tc>
          <w:tcPr>
            <w:tcW w:w="2337" w:type="dxa"/>
          </w:tcPr>
          <w:p w14:paraId="3AF6D53E" w14:textId="51247937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privilegeName</w:t>
            </w:r>
          </w:p>
        </w:tc>
        <w:tc>
          <w:tcPr>
            <w:tcW w:w="2337" w:type="dxa"/>
          </w:tcPr>
          <w:p w14:paraId="2A5F6C6A" w14:textId="136FE1ED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Description</w:t>
            </w:r>
          </w:p>
        </w:tc>
        <w:tc>
          <w:tcPr>
            <w:tcW w:w="2338" w:type="dxa"/>
          </w:tcPr>
          <w:p w14:paraId="29CEDD86" w14:textId="14DBEEE6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ategoryID</w:t>
            </w:r>
          </w:p>
        </w:tc>
        <w:tc>
          <w:tcPr>
            <w:tcW w:w="2338" w:type="dxa"/>
          </w:tcPr>
          <w:p w14:paraId="00152E4F" w14:textId="1943DAAF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axResources</w:t>
            </w:r>
          </w:p>
        </w:tc>
      </w:tr>
    </w:tbl>
    <w:p w14:paraId="52986243" w14:textId="77777777" w:rsidR="006A1180" w:rsidRPr="006A1180" w:rsidRDefault="006A1180" w:rsidP="006A1180">
      <w:pPr>
        <w:rPr>
          <w:rFonts w:cstheme="minorHAnsi"/>
          <w:sz w:val="24"/>
        </w:rPr>
      </w:pPr>
    </w:p>
    <w:p w14:paraId="10973AE5" w14:textId="5B6383DB" w:rsidR="00E2324E" w:rsidRPr="00885D0C" w:rsidRDefault="00E2324E" w:rsidP="00CF27B4">
      <w:pPr>
        <w:rPr>
          <w:rFonts w:cstheme="minorHAnsi"/>
          <w:sz w:val="24"/>
          <w:u w:val="single"/>
        </w:rPr>
      </w:pPr>
      <w:r w:rsidRPr="00885D0C">
        <w:rPr>
          <w:rFonts w:cstheme="minorHAnsi"/>
          <w:sz w:val="24"/>
          <w:u w:val="single"/>
        </w:rPr>
        <w:t>Loan</w:t>
      </w:r>
    </w:p>
    <w:p w14:paraId="13C6591B" w14:textId="053EDEFA" w:rsidR="001C4F1C" w:rsidRDefault="001C4F1C" w:rsidP="00CF27B4">
      <w:pPr>
        <w:pStyle w:val="ListParagraph"/>
        <w:numPr>
          <w:ilvl w:val="0"/>
          <w:numId w:val="3"/>
        </w:numPr>
        <w:rPr>
          <w:rFonts w:cstheme="minorHAnsi"/>
          <w:sz w:val="24"/>
        </w:rPr>
      </w:pPr>
      <w:r>
        <w:rPr>
          <w:rFonts w:cstheme="minorHAnsi"/>
          <w:sz w:val="24"/>
        </w:rPr>
        <w:t xml:space="preserve">The loan record keeps information regarding a loan made by a staff or student member of a specific resource. </w:t>
      </w:r>
      <w:r w:rsidR="006A1180">
        <w:rPr>
          <w:rFonts w:cstheme="minorHAnsi"/>
          <w:sz w:val="24"/>
        </w:rPr>
        <w:t>It includes the following attribute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6A1180" w14:paraId="041830ED" w14:textId="77777777" w:rsidTr="006A1180">
        <w:tc>
          <w:tcPr>
            <w:tcW w:w="2337" w:type="dxa"/>
          </w:tcPr>
          <w:p w14:paraId="50165633" w14:textId="1E6F8759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LoanID</w:t>
            </w:r>
          </w:p>
        </w:tc>
        <w:tc>
          <w:tcPr>
            <w:tcW w:w="2337" w:type="dxa"/>
          </w:tcPr>
          <w:p w14:paraId="03F5B939" w14:textId="6D0B181B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ResourceID</w:t>
            </w:r>
          </w:p>
        </w:tc>
        <w:tc>
          <w:tcPr>
            <w:tcW w:w="2338" w:type="dxa"/>
          </w:tcPr>
          <w:p w14:paraId="04CF7942" w14:textId="229430B4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emberID</w:t>
            </w:r>
          </w:p>
        </w:tc>
        <w:tc>
          <w:tcPr>
            <w:tcW w:w="2338" w:type="dxa"/>
          </w:tcPr>
          <w:p w14:paraId="266B7946" w14:textId="6F73FD5E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dateLoaned</w:t>
            </w:r>
          </w:p>
        </w:tc>
      </w:tr>
      <w:tr w:rsidR="006A1180" w14:paraId="21F5EF0A" w14:textId="77777777" w:rsidTr="006A1180">
        <w:tc>
          <w:tcPr>
            <w:tcW w:w="2337" w:type="dxa"/>
          </w:tcPr>
          <w:p w14:paraId="2F1993F2" w14:textId="1851AB58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imeLoaned</w:t>
            </w:r>
          </w:p>
        </w:tc>
        <w:tc>
          <w:tcPr>
            <w:tcW w:w="2337" w:type="dxa"/>
          </w:tcPr>
          <w:p w14:paraId="034D65F6" w14:textId="05FA09D6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dateDue</w:t>
            </w:r>
          </w:p>
        </w:tc>
        <w:tc>
          <w:tcPr>
            <w:tcW w:w="2338" w:type="dxa"/>
          </w:tcPr>
          <w:p w14:paraId="4B4D46F0" w14:textId="73C5236A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imeDue</w:t>
            </w:r>
          </w:p>
        </w:tc>
        <w:tc>
          <w:tcPr>
            <w:tcW w:w="2338" w:type="dxa"/>
          </w:tcPr>
          <w:p w14:paraId="6EA74459" w14:textId="77777777" w:rsidR="006A1180" w:rsidRDefault="006A1180" w:rsidP="006A1180">
            <w:pPr>
              <w:rPr>
                <w:rFonts w:cstheme="minorHAnsi"/>
                <w:sz w:val="24"/>
              </w:rPr>
            </w:pPr>
          </w:p>
        </w:tc>
      </w:tr>
    </w:tbl>
    <w:p w14:paraId="751189FA" w14:textId="6CEC8F11" w:rsidR="00E2324E" w:rsidRPr="00885D0C" w:rsidRDefault="00E2324E" w:rsidP="00E2324E">
      <w:pPr>
        <w:rPr>
          <w:rFonts w:cstheme="minorHAnsi"/>
          <w:sz w:val="24"/>
          <w:u w:val="single"/>
        </w:rPr>
      </w:pPr>
      <w:r w:rsidRPr="00885D0C">
        <w:rPr>
          <w:rFonts w:cstheme="minorHAnsi"/>
          <w:sz w:val="24"/>
          <w:u w:val="single"/>
        </w:rPr>
        <w:lastRenderedPageBreak/>
        <w:t>Acquisition</w:t>
      </w:r>
    </w:p>
    <w:p w14:paraId="3DF4BF6D" w14:textId="57FCBFE3" w:rsidR="004505BE" w:rsidRDefault="00276EBC" w:rsidP="004505BE">
      <w:pPr>
        <w:pStyle w:val="ListParagraph"/>
        <w:numPr>
          <w:ilvl w:val="0"/>
          <w:numId w:val="3"/>
        </w:numPr>
        <w:rPr>
          <w:rFonts w:cstheme="minorHAnsi"/>
          <w:sz w:val="24"/>
        </w:rPr>
      </w:pPr>
      <w:r>
        <w:rPr>
          <w:rFonts w:cstheme="minorHAnsi"/>
          <w:sz w:val="24"/>
        </w:rPr>
        <w:t xml:space="preserve">An acquisition record is created when a member requests a new additional resource to be added to the catalogue. It includes </w:t>
      </w:r>
      <w:r w:rsidR="006A1180">
        <w:rPr>
          <w:rFonts w:cstheme="minorHAnsi"/>
          <w:sz w:val="24"/>
        </w:rPr>
        <w:t>the following attribute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6A1180" w14:paraId="348BF945" w14:textId="77777777" w:rsidTr="006A1180">
        <w:tc>
          <w:tcPr>
            <w:tcW w:w="1870" w:type="dxa"/>
          </w:tcPr>
          <w:p w14:paraId="1DF61CB2" w14:textId="74CCAB4C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AcquisitionID</w:t>
            </w:r>
          </w:p>
        </w:tc>
        <w:tc>
          <w:tcPr>
            <w:tcW w:w="1870" w:type="dxa"/>
          </w:tcPr>
          <w:p w14:paraId="05B7ADB6" w14:textId="14E6BCF6" w:rsidR="006A1180" w:rsidRDefault="00032C2C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  <w:r w:rsidR="006A1180">
              <w:rPr>
                <w:rFonts w:cstheme="minorHAnsi"/>
                <w:sz w:val="24"/>
              </w:rPr>
              <w:t>ame</w:t>
            </w:r>
          </w:p>
        </w:tc>
        <w:tc>
          <w:tcPr>
            <w:tcW w:w="1870" w:type="dxa"/>
          </w:tcPr>
          <w:p w14:paraId="728FD8CF" w14:textId="4BB92F85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anufacturer</w:t>
            </w:r>
          </w:p>
        </w:tc>
        <w:tc>
          <w:tcPr>
            <w:tcW w:w="1870" w:type="dxa"/>
          </w:tcPr>
          <w:p w14:paraId="137D7829" w14:textId="0EDD6B9A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odel</w:t>
            </w:r>
          </w:p>
        </w:tc>
        <w:tc>
          <w:tcPr>
            <w:tcW w:w="1870" w:type="dxa"/>
          </w:tcPr>
          <w:p w14:paraId="4F777338" w14:textId="6E579D50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ear</w:t>
            </w:r>
          </w:p>
        </w:tc>
      </w:tr>
      <w:tr w:rsidR="006A1180" w14:paraId="4BD601AF" w14:textId="77777777" w:rsidTr="006A1180">
        <w:tc>
          <w:tcPr>
            <w:tcW w:w="1870" w:type="dxa"/>
          </w:tcPr>
          <w:p w14:paraId="78E6A24E" w14:textId="30FFEB36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Description</w:t>
            </w:r>
          </w:p>
        </w:tc>
        <w:tc>
          <w:tcPr>
            <w:tcW w:w="1870" w:type="dxa"/>
          </w:tcPr>
          <w:p w14:paraId="42ED8D29" w14:textId="7373ED1D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enderCode</w:t>
            </w:r>
          </w:p>
        </w:tc>
        <w:tc>
          <w:tcPr>
            <w:tcW w:w="1870" w:type="dxa"/>
          </w:tcPr>
          <w:p w14:paraId="2E4D3D6E" w14:textId="4B507FA9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Price</w:t>
            </w:r>
          </w:p>
        </w:tc>
        <w:tc>
          <w:tcPr>
            <w:tcW w:w="1870" w:type="dxa"/>
          </w:tcPr>
          <w:p w14:paraId="643A6F23" w14:textId="5F972DFF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Urgency</w:t>
            </w:r>
          </w:p>
        </w:tc>
        <w:tc>
          <w:tcPr>
            <w:tcW w:w="1870" w:type="dxa"/>
          </w:tcPr>
          <w:p w14:paraId="30C68B2D" w14:textId="5397B5EA" w:rsidR="006A1180" w:rsidRDefault="006A1180" w:rsidP="006A118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Status</w:t>
            </w:r>
          </w:p>
        </w:tc>
      </w:tr>
    </w:tbl>
    <w:p w14:paraId="165A419B" w14:textId="77777777" w:rsidR="006A1180" w:rsidRPr="006A1180" w:rsidRDefault="006A1180" w:rsidP="006A1180">
      <w:pPr>
        <w:rPr>
          <w:rFonts w:cstheme="minorHAnsi"/>
          <w:sz w:val="24"/>
        </w:rPr>
      </w:pPr>
    </w:p>
    <w:p w14:paraId="03267086" w14:textId="0BC0C1C2" w:rsidR="00C1033A" w:rsidRPr="00885D0C" w:rsidRDefault="00E2324E" w:rsidP="00C1033A">
      <w:pPr>
        <w:rPr>
          <w:rFonts w:cstheme="minorHAnsi"/>
          <w:sz w:val="24"/>
          <w:u w:val="single"/>
        </w:rPr>
      </w:pPr>
      <w:r w:rsidRPr="00885D0C">
        <w:rPr>
          <w:rFonts w:cstheme="minorHAnsi"/>
          <w:sz w:val="24"/>
          <w:u w:val="single"/>
        </w:rPr>
        <w:t>Reservations</w:t>
      </w:r>
    </w:p>
    <w:p w14:paraId="76BFB7EB" w14:textId="5E5DA429" w:rsidR="00E2324E" w:rsidRDefault="00E2324E" w:rsidP="005B209E">
      <w:pPr>
        <w:pStyle w:val="ListParagraph"/>
        <w:numPr>
          <w:ilvl w:val="0"/>
          <w:numId w:val="3"/>
        </w:numPr>
        <w:rPr>
          <w:rFonts w:cstheme="minorHAnsi"/>
          <w:sz w:val="24"/>
        </w:rPr>
      </w:pPr>
      <w:r>
        <w:rPr>
          <w:rFonts w:cstheme="minorHAnsi"/>
          <w:sz w:val="24"/>
        </w:rPr>
        <w:t>Reservation</w:t>
      </w:r>
      <w:r w:rsidR="00CF27B4">
        <w:rPr>
          <w:rFonts w:cstheme="minorHAnsi"/>
          <w:sz w:val="24"/>
        </w:rPr>
        <w:t xml:space="preserve"> records are used to keep information pertaining to when and item is due to be loaned out and when it is required to be returned. </w:t>
      </w:r>
      <w:r w:rsidR="007D4412">
        <w:rPr>
          <w:rFonts w:cstheme="minorHAnsi"/>
          <w:sz w:val="24"/>
        </w:rPr>
        <w:t xml:space="preserve">This is the documented information after a member </w:t>
      </w:r>
      <w:r w:rsidR="00885D0C">
        <w:rPr>
          <w:rFonts w:cstheme="minorHAnsi"/>
          <w:sz w:val="24"/>
        </w:rPr>
        <w:t>books a resource for use ahead of time.</w:t>
      </w:r>
    </w:p>
    <w:p w14:paraId="54705B3D" w14:textId="77777777" w:rsidR="006538BD" w:rsidRDefault="006538BD" w:rsidP="006538BD">
      <w:pPr>
        <w:pStyle w:val="ListParagraph"/>
        <w:numPr>
          <w:ilvl w:val="0"/>
          <w:numId w:val="3"/>
        </w:numPr>
        <w:rPr>
          <w:rFonts w:cstheme="minorHAnsi"/>
          <w:sz w:val="24"/>
        </w:rPr>
      </w:pPr>
      <w:r>
        <w:rPr>
          <w:rFonts w:cstheme="minorHAnsi"/>
          <w:sz w:val="24"/>
        </w:rPr>
        <w:t>The attributes of this entity are listed below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6538BD" w14:paraId="55924039" w14:textId="77777777" w:rsidTr="006538BD">
        <w:tc>
          <w:tcPr>
            <w:tcW w:w="2337" w:type="dxa"/>
          </w:tcPr>
          <w:p w14:paraId="3BE205BE" w14:textId="05D5B075" w:rsidR="006538BD" w:rsidRDefault="006538BD" w:rsidP="006538BD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ReservationID</w:t>
            </w:r>
          </w:p>
        </w:tc>
        <w:tc>
          <w:tcPr>
            <w:tcW w:w="2337" w:type="dxa"/>
          </w:tcPr>
          <w:p w14:paraId="69032163" w14:textId="0FF52F9A" w:rsidR="006538BD" w:rsidRDefault="006538BD" w:rsidP="006538BD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ResourceID</w:t>
            </w:r>
          </w:p>
        </w:tc>
        <w:tc>
          <w:tcPr>
            <w:tcW w:w="2338" w:type="dxa"/>
          </w:tcPr>
          <w:p w14:paraId="3824CB3A" w14:textId="797E2130" w:rsidR="006538BD" w:rsidRDefault="006538BD" w:rsidP="006538BD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emberID</w:t>
            </w:r>
          </w:p>
        </w:tc>
        <w:tc>
          <w:tcPr>
            <w:tcW w:w="2338" w:type="dxa"/>
          </w:tcPr>
          <w:p w14:paraId="76953800" w14:textId="66E57FE6" w:rsidR="006538BD" w:rsidRDefault="006538BD" w:rsidP="006538BD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dateRequired</w:t>
            </w:r>
          </w:p>
        </w:tc>
      </w:tr>
      <w:tr w:rsidR="006538BD" w14:paraId="3CC30274" w14:textId="77777777" w:rsidTr="006538BD">
        <w:tc>
          <w:tcPr>
            <w:tcW w:w="2337" w:type="dxa"/>
          </w:tcPr>
          <w:p w14:paraId="66B6BE05" w14:textId="1B90D5BD" w:rsidR="006538BD" w:rsidRDefault="006538BD" w:rsidP="006538BD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imeRequired</w:t>
            </w:r>
          </w:p>
        </w:tc>
        <w:tc>
          <w:tcPr>
            <w:tcW w:w="2337" w:type="dxa"/>
          </w:tcPr>
          <w:p w14:paraId="0BA4B490" w14:textId="66814101" w:rsidR="006538BD" w:rsidRDefault="006538BD" w:rsidP="006538BD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dateDue</w:t>
            </w:r>
          </w:p>
        </w:tc>
        <w:tc>
          <w:tcPr>
            <w:tcW w:w="2338" w:type="dxa"/>
          </w:tcPr>
          <w:p w14:paraId="48AFBD9F" w14:textId="47BC2E29" w:rsidR="006538BD" w:rsidRDefault="006538BD" w:rsidP="006538BD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imeDue</w:t>
            </w:r>
          </w:p>
        </w:tc>
        <w:tc>
          <w:tcPr>
            <w:tcW w:w="2338" w:type="dxa"/>
          </w:tcPr>
          <w:p w14:paraId="190A5747" w14:textId="77777777" w:rsidR="006538BD" w:rsidRDefault="006538BD" w:rsidP="006538BD">
            <w:pPr>
              <w:rPr>
                <w:rFonts w:cstheme="minorHAnsi"/>
                <w:sz w:val="24"/>
              </w:rPr>
            </w:pPr>
          </w:p>
        </w:tc>
      </w:tr>
    </w:tbl>
    <w:p w14:paraId="496F9FEC" w14:textId="77777777" w:rsidR="006538BD" w:rsidRPr="006538BD" w:rsidRDefault="006538BD" w:rsidP="006538BD">
      <w:pPr>
        <w:rPr>
          <w:rFonts w:cstheme="minorHAnsi"/>
          <w:sz w:val="24"/>
        </w:rPr>
      </w:pPr>
    </w:p>
    <w:p w14:paraId="393ACC10" w14:textId="67E3D8E4" w:rsidR="00706AB6" w:rsidRPr="0031527B" w:rsidRDefault="00706AB6" w:rsidP="00706AB6">
      <w:pPr>
        <w:rPr>
          <w:rFonts w:cstheme="minorHAnsi"/>
          <w:b/>
          <w:sz w:val="28"/>
          <w:u w:val="single"/>
        </w:rPr>
      </w:pPr>
      <w:r w:rsidRPr="0031527B">
        <w:rPr>
          <w:rFonts w:cstheme="minorHAnsi"/>
          <w:b/>
          <w:sz w:val="28"/>
          <w:u w:val="single"/>
        </w:rPr>
        <w:t>Transaction Requirements</w:t>
      </w:r>
    </w:p>
    <w:p w14:paraId="144790D3" w14:textId="16E67A1D" w:rsidR="00706AB6" w:rsidRPr="00C1033A" w:rsidRDefault="00C1033A" w:rsidP="00706AB6">
      <w:pPr>
        <w:rPr>
          <w:rFonts w:cstheme="minorHAnsi"/>
          <w:b/>
          <w:sz w:val="24"/>
        </w:rPr>
      </w:pPr>
      <w:r w:rsidRPr="00C1033A">
        <w:rPr>
          <w:rFonts w:cstheme="minorHAnsi"/>
          <w:b/>
          <w:sz w:val="24"/>
        </w:rPr>
        <w:t>Data Manipulation Operations</w:t>
      </w:r>
    </w:p>
    <w:p w14:paraId="540F00B5" w14:textId="7C96B520" w:rsidR="007D4412" w:rsidRDefault="007D4412" w:rsidP="00C1033A">
      <w:pPr>
        <w:pStyle w:val="ListParagraph"/>
        <w:numPr>
          <w:ilvl w:val="0"/>
          <w:numId w:val="2"/>
        </w:numPr>
        <w:rPr>
          <w:rFonts w:cstheme="minorHAnsi"/>
          <w:sz w:val="24"/>
        </w:rPr>
      </w:pPr>
      <w:r>
        <w:rPr>
          <w:rFonts w:cstheme="minorHAnsi"/>
          <w:sz w:val="24"/>
        </w:rPr>
        <w:t>Insert/update/</w:t>
      </w:r>
      <w:r w:rsidR="00885D0C">
        <w:rPr>
          <w:rFonts w:cstheme="minorHAnsi"/>
          <w:sz w:val="24"/>
        </w:rPr>
        <w:t>delete a</w:t>
      </w:r>
      <w:r>
        <w:rPr>
          <w:rFonts w:cstheme="minorHAnsi"/>
          <w:sz w:val="24"/>
        </w:rPr>
        <w:t xml:space="preserve"> </w:t>
      </w:r>
      <w:r w:rsidR="00885D0C">
        <w:rPr>
          <w:rFonts w:cstheme="minorHAnsi"/>
          <w:sz w:val="24"/>
        </w:rPr>
        <w:t xml:space="preserve">resource </w:t>
      </w:r>
      <w:r>
        <w:rPr>
          <w:rFonts w:cstheme="minorHAnsi"/>
          <w:sz w:val="24"/>
        </w:rPr>
        <w:t>in the system.</w:t>
      </w:r>
    </w:p>
    <w:p w14:paraId="6C73D5BB" w14:textId="1BB03587" w:rsidR="00885D0C" w:rsidRDefault="00885D0C" w:rsidP="00C1033A">
      <w:pPr>
        <w:pStyle w:val="ListParagraph"/>
        <w:numPr>
          <w:ilvl w:val="0"/>
          <w:numId w:val="2"/>
        </w:numPr>
        <w:rPr>
          <w:rFonts w:cstheme="minorHAnsi"/>
          <w:sz w:val="24"/>
        </w:rPr>
      </w:pPr>
      <w:r>
        <w:rPr>
          <w:rFonts w:cstheme="minorHAnsi"/>
          <w:sz w:val="24"/>
        </w:rPr>
        <w:t>Insert/update/delete a course in the system.</w:t>
      </w:r>
    </w:p>
    <w:p w14:paraId="0BFB924C" w14:textId="7ABE84B9" w:rsidR="00885D0C" w:rsidRDefault="00885D0C" w:rsidP="00C1033A">
      <w:pPr>
        <w:pStyle w:val="ListParagraph"/>
        <w:numPr>
          <w:ilvl w:val="0"/>
          <w:numId w:val="2"/>
        </w:numPr>
        <w:rPr>
          <w:rFonts w:cstheme="minorHAnsi"/>
          <w:sz w:val="24"/>
        </w:rPr>
      </w:pPr>
      <w:r>
        <w:rPr>
          <w:rFonts w:cstheme="minorHAnsi"/>
          <w:sz w:val="24"/>
        </w:rPr>
        <w:t>Insert/update/delete a member in the system.</w:t>
      </w:r>
    </w:p>
    <w:p w14:paraId="79F6AAB5" w14:textId="6968B248" w:rsidR="007D4706" w:rsidRDefault="007D4706" w:rsidP="00C1033A">
      <w:pPr>
        <w:pStyle w:val="ListParagraph"/>
        <w:numPr>
          <w:ilvl w:val="0"/>
          <w:numId w:val="2"/>
        </w:numPr>
        <w:rPr>
          <w:rFonts w:cstheme="minorHAnsi"/>
          <w:sz w:val="24"/>
        </w:rPr>
      </w:pPr>
      <w:r>
        <w:rPr>
          <w:rFonts w:cstheme="minorHAnsi"/>
          <w:sz w:val="24"/>
        </w:rPr>
        <w:t>Insert/update/delete a category in the system.</w:t>
      </w:r>
    </w:p>
    <w:p w14:paraId="708C581C" w14:textId="0E0B6BFD" w:rsidR="007D4706" w:rsidRDefault="007D4706" w:rsidP="00C1033A">
      <w:pPr>
        <w:pStyle w:val="ListParagraph"/>
        <w:numPr>
          <w:ilvl w:val="0"/>
          <w:numId w:val="2"/>
        </w:numPr>
        <w:rPr>
          <w:rFonts w:cstheme="minorHAnsi"/>
          <w:sz w:val="24"/>
        </w:rPr>
      </w:pPr>
      <w:r>
        <w:rPr>
          <w:rFonts w:cstheme="minorHAnsi"/>
          <w:sz w:val="24"/>
        </w:rPr>
        <w:t>Insert/update/delete a location in the system.</w:t>
      </w:r>
    </w:p>
    <w:p w14:paraId="02FB1AE1" w14:textId="61803B50" w:rsidR="007D4706" w:rsidRPr="007D4706" w:rsidRDefault="007D4706" w:rsidP="007D4706">
      <w:pPr>
        <w:pStyle w:val="ListParagraph"/>
        <w:numPr>
          <w:ilvl w:val="0"/>
          <w:numId w:val="2"/>
        </w:numPr>
        <w:rPr>
          <w:rFonts w:cstheme="minorHAnsi"/>
          <w:sz w:val="24"/>
        </w:rPr>
      </w:pPr>
      <w:r>
        <w:rPr>
          <w:rFonts w:cstheme="minorHAnsi"/>
          <w:sz w:val="24"/>
        </w:rPr>
        <w:t>Insert/update/delete a privilege in the system.</w:t>
      </w:r>
    </w:p>
    <w:p w14:paraId="0D0F659F" w14:textId="37D63CB2" w:rsidR="00E2324E" w:rsidRDefault="007D4706" w:rsidP="00C1033A">
      <w:pPr>
        <w:pStyle w:val="ListParagraph"/>
        <w:numPr>
          <w:ilvl w:val="0"/>
          <w:numId w:val="2"/>
        </w:numPr>
        <w:rPr>
          <w:rFonts w:cstheme="minorHAnsi"/>
          <w:sz w:val="24"/>
        </w:rPr>
      </w:pPr>
      <w:r>
        <w:rPr>
          <w:rFonts w:cstheme="minorHAnsi"/>
          <w:sz w:val="24"/>
        </w:rPr>
        <w:t>Insert</w:t>
      </w:r>
      <w:r w:rsidR="007D4412">
        <w:rPr>
          <w:rFonts w:cstheme="minorHAnsi"/>
          <w:sz w:val="24"/>
        </w:rPr>
        <w:t>/update/delete a reservation of</w:t>
      </w:r>
      <w:r w:rsidR="00E2324E">
        <w:rPr>
          <w:rFonts w:cstheme="minorHAnsi"/>
          <w:sz w:val="24"/>
        </w:rPr>
        <w:t xml:space="preserve"> </w:t>
      </w:r>
      <w:r w:rsidR="007D4412">
        <w:rPr>
          <w:rFonts w:cstheme="minorHAnsi"/>
          <w:sz w:val="24"/>
        </w:rPr>
        <w:t>a r</w:t>
      </w:r>
      <w:r w:rsidR="00E2324E">
        <w:rPr>
          <w:rFonts w:cstheme="minorHAnsi"/>
          <w:sz w:val="24"/>
        </w:rPr>
        <w:t>esource</w:t>
      </w:r>
      <w:r w:rsidR="007D4412">
        <w:rPr>
          <w:rFonts w:cstheme="minorHAnsi"/>
          <w:sz w:val="24"/>
        </w:rPr>
        <w:t xml:space="preserve"> for use.</w:t>
      </w:r>
    </w:p>
    <w:p w14:paraId="11B4B3B4" w14:textId="59E4A8F7" w:rsidR="00E2324E" w:rsidRDefault="007D4706" w:rsidP="00C1033A">
      <w:pPr>
        <w:pStyle w:val="ListParagraph"/>
        <w:numPr>
          <w:ilvl w:val="0"/>
          <w:numId w:val="2"/>
        </w:numPr>
        <w:rPr>
          <w:rFonts w:cstheme="minorHAnsi"/>
          <w:sz w:val="24"/>
        </w:rPr>
      </w:pPr>
      <w:r>
        <w:rPr>
          <w:rFonts w:cstheme="minorHAnsi"/>
          <w:sz w:val="24"/>
        </w:rPr>
        <w:t>Insert</w:t>
      </w:r>
      <w:r w:rsidR="007D4412">
        <w:rPr>
          <w:rFonts w:cstheme="minorHAnsi"/>
          <w:sz w:val="24"/>
        </w:rPr>
        <w:t>/update/delete a r</w:t>
      </w:r>
      <w:r w:rsidR="00E2324E">
        <w:rPr>
          <w:rFonts w:cstheme="minorHAnsi"/>
          <w:sz w:val="24"/>
        </w:rPr>
        <w:t>equest</w:t>
      </w:r>
      <w:r w:rsidR="007D4412">
        <w:rPr>
          <w:rFonts w:cstheme="minorHAnsi"/>
          <w:sz w:val="24"/>
        </w:rPr>
        <w:t xml:space="preserve"> for</w:t>
      </w:r>
      <w:r w:rsidR="00E2324E">
        <w:rPr>
          <w:rFonts w:cstheme="minorHAnsi"/>
          <w:sz w:val="24"/>
        </w:rPr>
        <w:t xml:space="preserve"> </w:t>
      </w:r>
      <w:r w:rsidR="007D4412">
        <w:rPr>
          <w:rFonts w:cstheme="minorHAnsi"/>
          <w:sz w:val="24"/>
        </w:rPr>
        <w:t>the a</w:t>
      </w:r>
      <w:r w:rsidR="00E2324E">
        <w:rPr>
          <w:rFonts w:cstheme="minorHAnsi"/>
          <w:sz w:val="24"/>
        </w:rPr>
        <w:t>cquisition</w:t>
      </w:r>
      <w:r w:rsidR="007D4412">
        <w:rPr>
          <w:rFonts w:cstheme="minorHAnsi"/>
          <w:sz w:val="24"/>
        </w:rPr>
        <w:t xml:space="preserve"> of a new resource.</w:t>
      </w:r>
      <w:r w:rsidR="00E2324E">
        <w:rPr>
          <w:rFonts w:cstheme="minorHAnsi"/>
          <w:sz w:val="24"/>
        </w:rPr>
        <w:t xml:space="preserve"> </w:t>
      </w:r>
    </w:p>
    <w:p w14:paraId="7145FD91" w14:textId="3149775B" w:rsidR="00E2324E" w:rsidRDefault="00885D0C" w:rsidP="00C1033A">
      <w:pPr>
        <w:pStyle w:val="ListParagraph"/>
        <w:numPr>
          <w:ilvl w:val="0"/>
          <w:numId w:val="2"/>
        </w:numPr>
        <w:rPr>
          <w:rFonts w:cstheme="minorHAnsi"/>
          <w:sz w:val="24"/>
        </w:rPr>
      </w:pPr>
      <w:r>
        <w:rPr>
          <w:rFonts w:cstheme="minorHAnsi"/>
          <w:sz w:val="24"/>
        </w:rPr>
        <w:t>Reset/amend the penalty points on a user record.</w:t>
      </w:r>
    </w:p>
    <w:p w14:paraId="6A749C06" w14:textId="5774814A" w:rsidR="007D4706" w:rsidRPr="007D4706" w:rsidRDefault="007D4706" w:rsidP="007D4706">
      <w:pPr>
        <w:pStyle w:val="ListParagraph"/>
        <w:numPr>
          <w:ilvl w:val="0"/>
          <w:numId w:val="2"/>
        </w:numPr>
        <w:rPr>
          <w:rFonts w:cstheme="minorHAnsi"/>
          <w:sz w:val="24"/>
        </w:rPr>
      </w:pPr>
      <w:r>
        <w:rPr>
          <w:rFonts w:cstheme="minorHAnsi"/>
          <w:sz w:val="24"/>
        </w:rPr>
        <w:t>Update/delete a record for a loan.</w:t>
      </w:r>
    </w:p>
    <w:p w14:paraId="4679E91A" w14:textId="54F4FDF0" w:rsidR="00C1033A" w:rsidRPr="00C1033A" w:rsidRDefault="00C1033A" w:rsidP="00706AB6">
      <w:pPr>
        <w:rPr>
          <w:rFonts w:cstheme="minorHAnsi"/>
          <w:b/>
          <w:sz w:val="24"/>
        </w:rPr>
      </w:pPr>
      <w:r w:rsidRPr="00C1033A">
        <w:rPr>
          <w:rFonts w:cstheme="minorHAnsi"/>
          <w:b/>
          <w:sz w:val="24"/>
        </w:rPr>
        <w:t>Queries</w:t>
      </w:r>
    </w:p>
    <w:p w14:paraId="408D855A" w14:textId="36ABF3FD" w:rsidR="00EB6959" w:rsidRDefault="007D4706" w:rsidP="00EB6959">
      <w:pPr>
        <w:pStyle w:val="ListParagraph"/>
        <w:numPr>
          <w:ilvl w:val="0"/>
          <w:numId w:val="1"/>
        </w:numPr>
        <w:rPr>
          <w:rFonts w:cstheme="minorHAnsi"/>
          <w:sz w:val="24"/>
        </w:rPr>
      </w:pPr>
      <w:r>
        <w:rPr>
          <w:rFonts w:cstheme="minorHAnsi"/>
          <w:sz w:val="24"/>
        </w:rPr>
        <w:t>Search for</w:t>
      </w:r>
      <w:r w:rsidR="00EB6959">
        <w:rPr>
          <w:rFonts w:cstheme="minorHAnsi"/>
          <w:sz w:val="24"/>
        </w:rPr>
        <w:t>/list</w:t>
      </w:r>
      <w:r>
        <w:rPr>
          <w:rFonts w:cstheme="minorHAnsi"/>
          <w:sz w:val="24"/>
        </w:rPr>
        <w:t xml:space="preserve"> resource</w:t>
      </w:r>
      <w:r w:rsidR="00EB6959">
        <w:rPr>
          <w:rFonts w:cstheme="minorHAnsi"/>
          <w:sz w:val="24"/>
        </w:rPr>
        <w:t>s</w:t>
      </w:r>
      <w:r>
        <w:rPr>
          <w:rFonts w:cstheme="minorHAnsi"/>
          <w:sz w:val="24"/>
        </w:rPr>
        <w:t xml:space="preserve"> </w:t>
      </w:r>
      <w:r w:rsidR="00EB6959">
        <w:rPr>
          <w:rFonts w:cstheme="minorHAnsi"/>
          <w:sz w:val="24"/>
        </w:rPr>
        <w:t xml:space="preserve">or transaction records </w:t>
      </w:r>
      <w:r>
        <w:rPr>
          <w:rFonts w:cstheme="minorHAnsi"/>
          <w:sz w:val="24"/>
        </w:rPr>
        <w:t>based on unique ID or specific attribute.</w:t>
      </w:r>
    </w:p>
    <w:p w14:paraId="7DBC0B7F" w14:textId="3228ABFF" w:rsidR="00EB6959" w:rsidRDefault="00EB6959" w:rsidP="00EB6959">
      <w:pPr>
        <w:pStyle w:val="ListParagraph"/>
        <w:numPr>
          <w:ilvl w:val="0"/>
          <w:numId w:val="1"/>
        </w:numPr>
        <w:rPr>
          <w:rFonts w:cstheme="minorHAnsi"/>
          <w:sz w:val="24"/>
        </w:rPr>
      </w:pPr>
      <w:r>
        <w:rPr>
          <w:rFonts w:cstheme="minorHAnsi"/>
          <w:sz w:val="24"/>
        </w:rPr>
        <w:t>Search for/list records pertaining to a particular member/item in the database.</w:t>
      </w:r>
    </w:p>
    <w:p w14:paraId="6CF44C81" w14:textId="74D51D63" w:rsidR="00EB6959" w:rsidRPr="00EB6959" w:rsidRDefault="00EB6959" w:rsidP="00EB6959">
      <w:pPr>
        <w:pStyle w:val="ListParagraph"/>
        <w:numPr>
          <w:ilvl w:val="0"/>
          <w:numId w:val="1"/>
        </w:numPr>
        <w:rPr>
          <w:rFonts w:cstheme="minorHAnsi"/>
          <w:sz w:val="24"/>
        </w:rPr>
      </w:pPr>
      <w:r>
        <w:rPr>
          <w:rFonts w:cstheme="minorHAnsi"/>
          <w:sz w:val="24"/>
        </w:rPr>
        <w:t>Search for/list items by frequency of use in transactions.</w:t>
      </w:r>
    </w:p>
    <w:p w14:paraId="7F990AD7" w14:textId="7B98AE2F" w:rsidR="00C1033A" w:rsidRPr="0031527B" w:rsidRDefault="00C1033A" w:rsidP="00706AB6">
      <w:pPr>
        <w:rPr>
          <w:rFonts w:cstheme="minorHAnsi"/>
          <w:b/>
          <w:sz w:val="28"/>
          <w:u w:val="single"/>
        </w:rPr>
      </w:pPr>
      <w:r w:rsidRPr="0031527B">
        <w:rPr>
          <w:rFonts w:cstheme="minorHAnsi"/>
          <w:b/>
          <w:sz w:val="28"/>
          <w:u w:val="single"/>
        </w:rPr>
        <w:t>Business Rules</w:t>
      </w:r>
    </w:p>
    <w:p w14:paraId="062B04CF" w14:textId="2E56D2F7" w:rsidR="00C1033A" w:rsidRDefault="00E2324E" w:rsidP="00E2324E">
      <w:pPr>
        <w:pStyle w:val="ListParagraph"/>
        <w:numPr>
          <w:ilvl w:val="0"/>
          <w:numId w:val="1"/>
        </w:numPr>
        <w:rPr>
          <w:rFonts w:cstheme="minorHAnsi"/>
          <w:sz w:val="24"/>
        </w:rPr>
      </w:pPr>
      <w:r>
        <w:rPr>
          <w:rFonts w:cstheme="minorHAnsi"/>
          <w:sz w:val="24"/>
        </w:rPr>
        <w:t>No limit on the number of resources used by staff.</w:t>
      </w:r>
    </w:p>
    <w:p w14:paraId="53E81284" w14:textId="33FFB8A5" w:rsidR="00E2324E" w:rsidRDefault="00E2324E" w:rsidP="00E2324E">
      <w:pPr>
        <w:pStyle w:val="ListParagraph"/>
        <w:numPr>
          <w:ilvl w:val="0"/>
          <w:numId w:val="1"/>
        </w:numPr>
        <w:rPr>
          <w:rFonts w:cstheme="minorHAnsi"/>
          <w:sz w:val="24"/>
        </w:rPr>
      </w:pPr>
      <w:r>
        <w:rPr>
          <w:rFonts w:cstheme="minorHAnsi"/>
          <w:sz w:val="24"/>
        </w:rPr>
        <w:t>Student privileges are assigned based on course enrolled.</w:t>
      </w:r>
    </w:p>
    <w:p w14:paraId="745B5899" w14:textId="08284A71" w:rsidR="00E2324E" w:rsidRDefault="00E2324E" w:rsidP="00E2324E">
      <w:pPr>
        <w:pStyle w:val="ListParagraph"/>
        <w:numPr>
          <w:ilvl w:val="0"/>
          <w:numId w:val="1"/>
        </w:numPr>
        <w:rPr>
          <w:rFonts w:cstheme="minorHAnsi"/>
          <w:sz w:val="24"/>
        </w:rPr>
      </w:pPr>
      <w:r>
        <w:rPr>
          <w:rFonts w:cstheme="minorHAnsi"/>
          <w:sz w:val="24"/>
        </w:rPr>
        <w:lastRenderedPageBreak/>
        <w:t>No reservation time/date may clash with another reservation time/date.</w:t>
      </w:r>
    </w:p>
    <w:p w14:paraId="0CBC77F1" w14:textId="5B17867D" w:rsidR="00E2324E" w:rsidRDefault="00E2324E" w:rsidP="00E2324E">
      <w:pPr>
        <w:pStyle w:val="ListParagraph"/>
        <w:numPr>
          <w:ilvl w:val="0"/>
          <w:numId w:val="1"/>
        </w:numPr>
        <w:rPr>
          <w:rFonts w:cstheme="minorHAnsi"/>
          <w:sz w:val="24"/>
        </w:rPr>
      </w:pPr>
      <w:r>
        <w:rPr>
          <w:rFonts w:cstheme="minorHAnsi"/>
          <w:sz w:val="24"/>
        </w:rPr>
        <w:t>A student’s borrowing privileges expire when the current date is later than the end date of all their enrolled courses.</w:t>
      </w:r>
    </w:p>
    <w:p w14:paraId="308F47BF" w14:textId="216B5196" w:rsidR="00E2324E" w:rsidRDefault="00E2324E" w:rsidP="00E2324E">
      <w:pPr>
        <w:pStyle w:val="ListParagraph"/>
        <w:numPr>
          <w:ilvl w:val="1"/>
          <w:numId w:val="1"/>
        </w:numPr>
        <w:rPr>
          <w:rFonts w:cstheme="minorHAnsi"/>
          <w:sz w:val="24"/>
        </w:rPr>
      </w:pPr>
      <w:r>
        <w:rPr>
          <w:rFonts w:cstheme="minorHAnsi"/>
          <w:sz w:val="24"/>
        </w:rPr>
        <w:t>When these privileges expire, the status of the student is set to “disabled”.</w:t>
      </w:r>
    </w:p>
    <w:p w14:paraId="2D259AAB" w14:textId="243394D1" w:rsidR="00E2324E" w:rsidRDefault="00885D0C" w:rsidP="00E2324E">
      <w:pPr>
        <w:pStyle w:val="ListParagraph"/>
        <w:numPr>
          <w:ilvl w:val="0"/>
          <w:numId w:val="1"/>
        </w:numPr>
        <w:rPr>
          <w:rFonts w:cstheme="minorHAnsi"/>
          <w:sz w:val="24"/>
        </w:rPr>
      </w:pPr>
      <w:r>
        <w:rPr>
          <w:rFonts w:cstheme="minorHAnsi"/>
          <w:sz w:val="24"/>
        </w:rPr>
        <w:t>A</w:t>
      </w:r>
      <w:r w:rsidR="00E2324E">
        <w:rPr>
          <w:rFonts w:cstheme="minorHAnsi"/>
          <w:sz w:val="24"/>
        </w:rPr>
        <w:t xml:space="preserve"> student’s limit on loan/borrows of resources is determined by their privileges at any given time.</w:t>
      </w:r>
    </w:p>
    <w:p w14:paraId="072D9339" w14:textId="26404EB9" w:rsidR="00E2324E" w:rsidRDefault="00E2324E" w:rsidP="00E2324E">
      <w:pPr>
        <w:pStyle w:val="ListParagraph"/>
        <w:numPr>
          <w:ilvl w:val="0"/>
          <w:numId w:val="1"/>
        </w:numPr>
        <w:rPr>
          <w:rFonts w:cstheme="minorHAnsi"/>
          <w:sz w:val="24"/>
        </w:rPr>
      </w:pPr>
      <w:r>
        <w:rPr>
          <w:rFonts w:cstheme="minorHAnsi"/>
          <w:sz w:val="24"/>
        </w:rPr>
        <w:t xml:space="preserve">Each student has a set total of 12 penalty points at the beginning of enrolment. </w:t>
      </w:r>
    </w:p>
    <w:p w14:paraId="0C18CE00" w14:textId="2A6A5977" w:rsidR="00E2324E" w:rsidRDefault="00E2324E" w:rsidP="00E2324E">
      <w:pPr>
        <w:pStyle w:val="ListParagraph"/>
        <w:numPr>
          <w:ilvl w:val="1"/>
          <w:numId w:val="1"/>
        </w:numPr>
        <w:rPr>
          <w:rFonts w:cstheme="minorHAnsi"/>
          <w:sz w:val="24"/>
        </w:rPr>
      </w:pPr>
      <w:r>
        <w:rPr>
          <w:rFonts w:cstheme="minorHAnsi"/>
          <w:sz w:val="24"/>
        </w:rPr>
        <w:t>Each day a resource is overdue for return subtracts 3 penalty points from the student’s total.</w:t>
      </w:r>
    </w:p>
    <w:p w14:paraId="4CF6F096" w14:textId="4D26BE8C" w:rsidR="00E2324E" w:rsidRDefault="001D3465" w:rsidP="00E2324E">
      <w:pPr>
        <w:pStyle w:val="ListParagraph"/>
        <w:numPr>
          <w:ilvl w:val="1"/>
          <w:numId w:val="1"/>
        </w:numPr>
        <w:rPr>
          <w:rFonts w:cstheme="minorHAnsi"/>
          <w:sz w:val="24"/>
        </w:rPr>
      </w:pPr>
      <w:r>
        <w:rPr>
          <w:rFonts w:cstheme="minorHAnsi"/>
          <w:sz w:val="24"/>
        </w:rPr>
        <w:t xml:space="preserve">When the penalty point total for a student reaches 0 their status is set to disabled which revokes resource access privileges. </w:t>
      </w:r>
    </w:p>
    <w:p w14:paraId="6268DCA5" w14:textId="5FBA18C9" w:rsidR="001D3465" w:rsidRDefault="001D3465" w:rsidP="00E2324E">
      <w:pPr>
        <w:pStyle w:val="ListParagraph"/>
        <w:numPr>
          <w:ilvl w:val="1"/>
          <w:numId w:val="1"/>
        </w:numPr>
        <w:rPr>
          <w:rFonts w:cstheme="minorHAnsi"/>
          <w:sz w:val="24"/>
        </w:rPr>
      </w:pPr>
      <w:r>
        <w:rPr>
          <w:rFonts w:cstheme="minorHAnsi"/>
          <w:sz w:val="24"/>
        </w:rPr>
        <w:t>The administrator can reset/amend penalty points.</w:t>
      </w:r>
    </w:p>
    <w:p w14:paraId="0155C1A6" w14:textId="73686A46" w:rsidR="001D3465" w:rsidRDefault="001D3465" w:rsidP="001D3465">
      <w:pPr>
        <w:pStyle w:val="ListParagraph"/>
        <w:numPr>
          <w:ilvl w:val="0"/>
          <w:numId w:val="1"/>
        </w:numPr>
        <w:rPr>
          <w:rFonts w:cstheme="minorHAnsi"/>
          <w:sz w:val="24"/>
        </w:rPr>
      </w:pPr>
      <w:r>
        <w:rPr>
          <w:rFonts w:cstheme="minorHAnsi"/>
          <w:sz w:val="24"/>
        </w:rPr>
        <w:t>A resource reservation is cancelled if it is not picked up a day after the required date or due date, whichever is earlier.</w:t>
      </w:r>
    </w:p>
    <w:p w14:paraId="07C1EA22" w14:textId="1C0F637F" w:rsidR="001D3465" w:rsidRDefault="001D3465" w:rsidP="001D3465">
      <w:pPr>
        <w:pStyle w:val="ListParagraph"/>
        <w:numPr>
          <w:ilvl w:val="1"/>
          <w:numId w:val="1"/>
        </w:numPr>
        <w:rPr>
          <w:rFonts w:cstheme="minorHAnsi"/>
          <w:sz w:val="24"/>
        </w:rPr>
      </w:pPr>
      <w:r>
        <w:rPr>
          <w:rFonts w:cstheme="minorHAnsi"/>
          <w:sz w:val="24"/>
        </w:rPr>
        <w:t xml:space="preserve">Non-cancellation of a reservation by a member will incur a -1 to their penalty point total. </w:t>
      </w:r>
    </w:p>
    <w:p w14:paraId="1568CCFD" w14:textId="75BD8392" w:rsidR="001D3465" w:rsidRDefault="001D3465" w:rsidP="001D3465">
      <w:pPr>
        <w:pStyle w:val="ListParagraph"/>
        <w:numPr>
          <w:ilvl w:val="1"/>
          <w:numId w:val="1"/>
        </w:numPr>
        <w:rPr>
          <w:rFonts w:cstheme="minorHAnsi"/>
          <w:sz w:val="24"/>
        </w:rPr>
      </w:pPr>
      <w:r>
        <w:rPr>
          <w:rFonts w:cstheme="minorHAnsi"/>
          <w:sz w:val="24"/>
        </w:rPr>
        <w:t xml:space="preserve">The administrator can cancel any reservation. </w:t>
      </w:r>
    </w:p>
    <w:p w14:paraId="209D55E0" w14:textId="0BE2394F" w:rsidR="001D3465" w:rsidRPr="00E2324E" w:rsidRDefault="001D3465" w:rsidP="001D3465">
      <w:pPr>
        <w:pStyle w:val="ListParagraph"/>
        <w:numPr>
          <w:ilvl w:val="0"/>
          <w:numId w:val="1"/>
        </w:numPr>
        <w:rPr>
          <w:rFonts w:cstheme="minorHAnsi"/>
          <w:sz w:val="24"/>
        </w:rPr>
      </w:pPr>
      <w:r>
        <w:rPr>
          <w:rFonts w:cstheme="minorHAnsi"/>
          <w:sz w:val="24"/>
        </w:rPr>
        <w:t>The duration of a booking instance for a resource is determined by its category.</w:t>
      </w:r>
    </w:p>
    <w:p w14:paraId="1A451059" w14:textId="631276C8" w:rsidR="00692DD4" w:rsidRDefault="00692DD4" w:rsidP="00706AB6">
      <w:pPr>
        <w:rPr>
          <w:rFonts w:cstheme="minorHAnsi"/>
          <w:sz w:val="24"/>
        </w:rPr>
      </w:pPr>
    </w:p>
    <w:p w14:paraId="43028825" w14:textId="060DCA4C" w:rsidR="00692DD4" w:rsidRDefault="00692DD4" w:rsidP="00706AB6">
      <w:pPr>
        <w:rPr>
          <w:rFonts w:cstheme="minorHAnsi"/>
          <w:sz w:val="24"/>
        </w:rPr>
        <w:sectPr w:rsidR="00692DD4" w:rsidSect="00692DD4">
          <w:headerReference w:type="default" r:id="rId7"/>
          <w:footerReference w:type="default" r:id="rId8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0F9C5250" w14:textId="0C4949D4" w:rsidR="00692DD4" w:rsidRPr="006F3925" w:rsidRDefault="00692DD4" w:rsidP="00692DD4">
      <w:pPr>
        <w:rPr>
          <w:rFonts w:cstheme="minorHAnsi"/>
          <w:b/>
          <w:sz w:val="28"/>
          <w:u w:val="single"/>
        </w:rPr>
      </w:pPr>
      <w:r w:rsidRPr="006F3925">
        <w:rPr>
          <w:rFonts w:cstheme="minorHAnsi"/>
          <w:b/>
          <w:sz w:val="28"/>
          <w:u w:val="single"/>
        </w:rPr>
        <w:lastRenderedPageBreak/>
        <w:t>Data Dictionary</w:t>
      </w:r>
    </w:p>
    <w:p w14:paraId="7B0E7B0F" w14:textId="77777777" w:rsidR="00692DD4" w:rsidRPr="004505BE" w:rsidRDefault="00692DD4" w:rsidP="00692DD4">
      <w:pPr>
        <w:rPr>
          <w:rFonts w:cstheme="minorHAnsi"/>
          <w:sz w:val="24"/>
          <w:u w:val="single"/>
        </w:rPr>
      </w:pPr>
      <w:r w:rsidRPr="004505BE">
        <w:rPr>
          <w:rFonts w:cstheme="minorHAnsi"/>
          <w:sz w:val="24"/>
          <w:u w:val="single"/>
        </w:rPr>
        <w:t>Entity Typ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37"/>
        <w:gridCol w:w="3237"/>
        <w:gridCol w:w="3238"/>
        <w:gridCol w:w="3238"/>
      </w:tblGrid>
      <w:tr w:rsidR="00692DD4" w14:paraId="47176D56" w14:textId="77777777" w:rsidTr="00F03AB7">
        <w:tc>
          <w:tcPr>
            <w:tcW w:w="3237" w:type="dxa"/>
            <w:shd w:val="clear" w:color="auto" w:fill="FBE4D5" w:themeFill="accent2" w:themeFillTint="33"/>
          </w:tcPr>
          <w:p w14:paraId="6E947FA0" w14:textId="61750BFE" w:rsidR="00692DD4" w:rsidRPr="00F03AB7" w:rsidRDefault="00692DD4" w:rsidP="00692DD4">
            <w:pPr>
              <w:rPr>
                <w:rFonts w:cstheme="minorHAnsi"/>
                <w:b/>
                <w:sz w:val="24"/>
              </w:rPr>
            </w:pPr>
            <w:r w:rsidRPr="00F03AB7">
              <w:rPr>
                <w:rFonts w:cstheme="minorHAnsi"/>
                <w:b/>
                <w:sz w:val="24"/>
              </w:rPr>
              <w:t>Entity Name</w:t>
            </w:r>
          </w:p>
        </w:tc>
        <w:tc>
          <w:tcPr>
            <w:tcW w:w="3237" w:type="dxa"/>
            <w:shd w:val="clear" w:color="auto" w:fill="FBE4D5" w:themeFill="accent2" w:themeFillTint="33"/>
          </w:tcPr>
          <w:p w14:paraId="51F0FF6E" w14:textId="61E84678" w:rsidR="00692DD4" w:rsidRPr="00F03AB7" w:rsidRDefault="00692DD4" w:rsidP="00692DD4">
            <w:pPr>
              <w:rPr>
                <w:rFonts w:cstheme="minorHAnsi"/>
                <w:b/>
                <w:sz w:val="24"/>
              </w:rPr>
            </w:pPr>
            <w:r w:rsidRPr="00F03AB7">
              <w:rPr>
                <w:rFonts w:cstheme="minorHAnsi"/>
                <w:b/>
                <w:sz w:val="24"/>
              </w:rPr>
              <w:t>Description</w:t>
            </w:r>
          </w:p>
        </w:tc>
        <w:tc>
          <w:tcPr>
            <w:tcW w:w="3238" w:type="dxa"/>
            <w:shd w:val="clear" w:color="auto" w:fill="FBE4D5" w:themeFill="accent2" w:themeFillTint="33"/>
          </w:tcPr>
          <w:p w14:paraId="258404CA" w14:textId="0A2C5531" w:rsidR="00692DD4" w:rsidRPr="00F03AB7" w:rsidRDefault="00692DD4" w:rsidP="00692DD4">
            <w:pPr>
              <w:rPr>
                <w:rFonts w:cstheme="minorHAnsi"/>
                <w:b/>
                <w:sz w:val="24"/>
              </w:rPr>
            </w:pPr>
            <w:r w:rsidRPr="00F03AB7">
              <w:rPr>
                <w:rFonts w:cstheme="minorHAnsi"/>
                <w:b/>
                <w:sz w:val="24"/>
              </w:rPr>
              <w:t>Aliases</w:t>
            </w:r>
          </w:p>
        </w:tc>
        <w:tc>
          <w:tcPr>
            <w:tcW w:w="3238" w:type="dxa"/>
            <w:shd w:val="clear" w:color="auto" w:fill="FBE4D5" w:themeFill="accent2" w:themeFillTint="33"/>
          </w:tcPr>
          <w:p w14:paraId="54B88D74" w14:textId="347776D6" w:rsidR="00692DD4" w:rsidRPr="00F03AB7" w:rsidRDefault="00692DD4" w:rsidP="00692DD4">
            <w:pPr>
              <w:rPr>
                <w:rFonts w:cstheme="minorHAnsi"/>
                <w:b/>
                <w:sz w:val="24"/>
              </w:rPr>
            </w:pPr>
            <w:r w:rsidRPr="00F03AB7">
              <w:rPr>
                <w:rFonts w:cstheme="minorHAnsi"/>
                <w:b/>
                <w:sz w:val="24"/>
              </w:rPr>
              <w:t>Occurrence</w:t>
            </w:r>
          </w:p>
        </w:tc>
      </w:tr>
      <w:tr w:rsidR="00462EF3" w14:paraId="377D8426" w14:textId="77777777" w:rsidTr="00310218">
        <w:tc>
          <w:tcPr>
            <w:tcW w:w="3237" w:type="dxa"/>
            <w:shd w:val="clear" w:color="auto" w:fill="auto"/>
          </w:tcPr>
          <w:p w14:paraId="4AC89074" w14:textId="27899FC1" w:rsidR="00462EF3" w:rsidRPr="00310218" w:rsidRDefault="00462EF3" w:rsidP="00692DD4">
            <w:pPr>
              <w:rPr>
                <w:rFonts w:cstheme="minorHAnsi"/>
                <w:sz w:val="24"/>
              </w:rPr>
            </w:pPr>
            <w:r w:rsidRPr="00310218">
              <w:rPr>
                <w:rFonts w:cstheme="minorHAnsi"/>
                <w:sz w:val="24"/>
              </w:rPr>
              <w:t>Resource</w:t>
            </w:r>
          </w:p>
        </w:tc>
        <w:tc>
          <w:tcPr>
            <w:tcW w:w="3237" w:type="dxa"/>
            <w:shd w:val="clear" w:color="auto" w:fill="auto"/>
          </w:tcPr>
          <w:p w14:paraId="0B5A87CA" w14:textId="7C63A442" w:rsidR="00462EF3" w:rsidRPr="00310218" w:rsidRDefault="000B4075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entity is a superclass and represents the shared attributes of the moveable and immovable resources entities.</w:t>
            </w:r>
          </w:p>
        </w:tc>
        <w:tc>
          <w:tcPr>
            <w:tcW w:w="3238" w:type="dxa"/>
            <w:shd w:val="clear" w:color="auto" w:fill="auto"/>
          </w:tcPr>
          <w:p w14:paraId="2B17F519" w14:textId="4890AE72" w:rsidR="00462EF3" w:rsidRPr="00310218" w:rsidRDefault="00EB7A94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Object, Item</w:t>
            </w:r>
          </w:p>
        </w:tc>
        <w:tc>
          <w:tcPr>
            <w:tcW w:w="3238" w:type="dxa"/>
            <w:shd w:val="clear" w:color="auto" w:fill="auto"/>
          </w:tcPr>
          <w:p w14:paraId="51229A12" w14:textId="0B846B99" w:rsidR="00462EF3" w:rsidRPr="00310218" w:rsidRDefault="00EB7A94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 xml:space="preserve">A resource can be loaned by a member, </w:t>
            </w:r>
            <w:r w:rsidR="005B7A91">
              <w:rPr>
                <w:rFonts w:cstheme="minorHAnsi"/>
                <w:sz w:val="24"/>
              </w:rPr>
              <w:t>reside in a location and belong to a category.</w:t>
            </w:r>
          </w:p>
        </w:tc>
      </w:tr>
      <w:tr w:rsidR="00692DD4" w14:paraId="4CD6ECFE" w14:textId="77777777" w:rsidTr="00692DD4">
        <w:tc>
          <w:tcPr>
            <w:tcW w:w="3237" w:type="dxa"/>
          </w:tcPr>
          <w:p w14:paraId="68CA600B" w14:textId="59DA844A" w:rsidR="00692DD4" w:rsidRDefault="00692DD4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oveable Resource</w:t>
            </w:r>
          </w:p>
        </w:tc>
        <w:tc>
          <w:tcPr>
            <w:tcW w:w="3237" w:type="dxa"/>
          </w:tcPr>
          <w:p w14:paraId="36D3841A" w14:textId="3312A9FF" w:rsidR="00692DD4" w:rsidRDefault="005B7A91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entity represents any physically moveable resources that a member would take away from their location to use.</w:t>
            </w:r>
          </w:p>
        </w:tc>
        <w:tc>
          <w:tcPr>
            <w:tcW w:w="3238" w:type="dxa"/>
          </w:tcPr>
          <w:p w14:paraId="6B7FA7D1" w14:textId="0699638F" w:rsidR="00692DD4" w:rsidRDefault="005B7A91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Book, Camera, Equipment</w:t>
            </w:r>
          </w:p>
        </w:tc>
        <w:tc>
          <w:tcPr>
            <w:tcW w:w="3238" w:type="dxa"/>
          </w:tcPr>
          <w:p w14:paraId="1B55FCFB" w14:textId="6EA23233" w:rsidR="00692DD4" w:rsidRDefault="005B7A91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As a resource, these can be loaned out, reside in a location and belong to a category.</w:t>
            </w:r>
          </w:p>
        </w:tc>
      </w:tr>
      <w:tr w:rsidR="00692DD4" w14:paraId="438BBCF5" w14:textId="77777777" w:rsidTr="00692DD4">
        <w:tc>
          <w:tcPr>
            <w:tcW w:w="3237" w:type="dxa"/>
          </w:tcPr>
          <w:p w14:paraId="6C4EB4DF" w14:textId="13AA694A" w:rsidR="00692DD4" w:rsidRDefault="00F03AB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Immoveable Resource</w:t>
            </w:r>
          </w:p>
        </w:tc>
        <w:tc>
          <w:tcPr>
            <w:tcW w:w="3237" w:type="dxa"/>
          </w:tcPr>
          <w:p w14:paraId="227DBEBB" w14:textId="381DB892" w:rsidR="00692DD4" w:rsidRDefault="005B7A91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entity represents resources that cannot move and often references a room or space that can be used for activities.</w:t>
            </w:r>
          </w:p>
        </w:tc>
        <w:tc>
          <w:tcPr>
            <w:tcW w:w="3238" w:type="dxa"/>
          </w:tcPr>
          <w:p w14:paraId="4D0ADF2E" w14:textId="110F0514" w:rsidR="00692DD4" w:rsidRDefault="005B7A91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Room, Lab, Studio</w:t>
            </w:r>
          </w:p>
        </w:tc>
        <w:tc>
          <w:tcPr>
            <w:tcW w:w="3238" w:type="dxa"/>
          </w:tcPr>
          <w:p w14:paraId="3520B9FC" w14:textId="7839B3A0" w:rsidR="00692DD4" w:rsidRDefault="005B7A91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As a resource, these can be loaned out, reside in a location and belong to a category.</w:t>
            </w:r>
          </w:p>
        </w:tc>
      </w:tr>
      <w:tr w:rsidR="00F03AB7" w14:paraId="7ADD1B0C" w14:textId="77777777" w:rsidTr="00692DD4">
        <w:tc>
          <w:tcPr>
            <w:tcW w:w="3237" w:type="dxa"/>
          </w:tcPr>
          <w:p w14:paraId="70759CA5" w14:textId="7B761076" w:rsidR="00F03AB7" w:rsidRDefault="00F03AB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ategory</w:t>
            </w:r>
          </w:p>
        </w:tc>
        <w:tc>
          <w:tcPr>
            <w:tcW w:w="3237" w:type="dxa"/>
          </w:tcPr>
          <w:p w14:paraId="6B075FD9" w14:textId="0585394D" w:rsidR="00F03AB7" w:rsidRDefault="005B7A91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entity represents a collection of similar resources that can be group together into a category to simplify organization.</w:t>
            </w:r>
          </w:p>
        </w:tc>
        <w:tc>
          <w:tcPr>
            <w:tcW w:w="3238" w:type="dxa"/>
          </w:tcPr>
          <w:p w14:paraId="14F4F60E" w14:textId="75BFB58B" w:rsidR="00F03AB7" w:rsidRDefault="005B7A91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Group, Selection</w:t>
            </w:r>
          </w:p>
        </w:tc>
        <w:tc>
          <w:tcPr>
            <w:tcW w:w="3238" w:type="dxa"/>
          </w:tcPr>
          <w:p w14:paraId="1490320F" w14:textId="5DA33132" w:rsidR="00F03AB7" w:rsidRDefault="005B7A91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A category may contain one or many resources that belong to it.</w:t>
            </w:r>
          </w:p>
        </w:tc>
      </w:tr>
      <w:tr w:rsidR="00F03AB7" w14:paraId="7DF7D591" w14:textId="77777777" w:rsidTr="00692DD4">
        <w:tc>
          <w:tcPr>
            <w:tcW w:w="3237" w:type="dxa"/>
          </w:tcPr>
          <w:p w14:paraId="7BA3D4EF" w14:textId="47A8A38D" w:rsidR="00F03AB7" w:rsidRDefault="00F03AB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Location</w:t>
            </w:r>
          </w:p>
        </w:tc>
        <w:tc>
          <w:tcPr>
            <w:tcW w:w="3237" w:type="dxa"/>
          </w:tcPr>
          <w:p w14:paraId="572CCC69" w14:textId="302D1B6E" w:rsidR="00F03AB7" w:rsidRDefault="005B7A91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entity represents a physical location in which a resource resides.</w:t>
            </w:r>
          </w:p>
        </w:tc>
        <w:tc>
          <w:tcPr>
            <w:tcW w:w="3238" w:type="dxa"/>
          </w:tcPr>
          <w:p w14:paraId="6CAAAE16" w14:textId="10639772" w:rsidR="00F03AB7" w:rsidRDefault="005B7A91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Space, Storage</w:t>
            </w:r>
          </w:p>
        </w:tc>
        <w:tc>
          <w:tcPr>
            <w:tcW w:w="3238" w:type="dxa"/>
          </w:tcPr>
          <w:p w14:paraId="6AE568F1" w14:textId="0E507782" w:rsidR="00F03AB7" w:rsidRDefault="005B7A91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 xml:space="preserve">A location </w:t>
            </w:r>
            <w:r w:rsidR="00BB1B1A">
              <w:rPr>
                <w:rFonts w:cstheme="minorHAnsi"/>
                <w:sz w:val="24"/>
              </w:rPr>
              <w:t xml:space="preserve">has </w:t>
            </w:r>
            <w:r w:rsidR="004026F3">
              <w:rPr>
                <w:rFonts w:cstheme="minorHAnsi"/>
                <w:sz w:val="24"/>
              </w:rPr>
              <w:t>o</w:t>
            </w:r>
            <w:r w:rsidR="000B4075">
              <w:rPr>
                <w:rFonts w:cstheme="minorHAnsi"/>
                <w:sz w:val="24"/>
              </w:rPr>
              <w:t>ne or many resources that reside at/inside it.</w:t>
            </w:r>
          </w:p>
        </w:tc>
      </w:tr>
      <w:tr w:rsidR="00310218" w14:paraId="71358272" w14:textId="77777777" w:rsidTr="00692DD4">
        <w:tc>
          <w:tcPr>
            <w:tcW w:w="3237" w:type="dxa"/>
          </w:tcPr>
          <w:p w14:paraId="10D6283E" w14:textId="4B2C2AAB" w:rsidR="00310218" w:rsidRDefault="0031021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ember</w:t>
            </w:r>
          </w:p>
        </w:tc>
        <w:tc>
          <w:tcPr>
            <w:tcW w:w="3237" w:type="dxa"/>
          </w:tcPr>
          <w:p w14:paraId="02D28C99" w14:textId="074D06D3" w:rsidR="00310218" w:rsidRDefault="000B4075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entity is a superclass and represents the shared attributes of the staff and student entities.</w:t>
            </w:r>
          </w:p>
        </w:tc>
        <w:tc>
          <w:tcPr>
            <w:tcW w:w="3238" w:type="dxa"/>
          </w:tcPr>
          <w:p w14:paraId="6268744A" w14:textId="7542FBEC" w:rsidR="00310218" w:rsidRDefault="001A178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User, Person</w:t>
            </w:r>
          </w:p>
        </w:tc>
        <w:tc>
          <w:tcPr>
            <w:tcW w:w="3238" w:type="dxa"/>
          </w:tcPr>
          <w:p w14:paraId="5C422941" w14:textId="313E721E" w:rsidR="00310218" w:rsidRDefault="000B4075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A member can take loans of resources and can also submit acquisition request for new resources.</w:t>
            </w:r>
          </w:p>
        </w:tc>
      </w:tr>
      <w:tr w:rsidR="00F03AB7" w14:paraId="205C0596" w14:textId="77777777" w:rsidTr="00692DD4">
        <w:tc>
          <w:tcPr>
            <w:tcW w:w="3237" w:type="dxa"/>
          </w:tcPr>
          <w:p w14:paraId="49F9513A" w14:textId="220FC1F7" w:rsidR="00F03AB7" w:rsidRDefault="00F03AB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lastRenderedPageBreak/>
              <w:t>Staff</w:t>
            </w:r>
          </w:p>
        </w:tc>
        <w:tc>
          <w:tcPr>
            <w:tcW w:w="3237" w:type="dxa"/>
          </w:tcPr>
          <w:p w14:paraId="7CAE01B9" w14:textId="27BC5AEA" w:rsidR="00F03AB7" w:rsidRDefault="000B4075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 xml:space="preserve">This entity represents any member who is a staff member. </w:t>
            </w:r>
          </w:p>
        </w:tc>
        <w:tc>
          <w:tcPr>
            <w:tcW w:w="3238" w:type="dxa"/>
          </w:tcPr>
          <w:p w14:paraId="3A850660" w14:textId="4E01B520" w:rsidR="00F03AB7" w:rsidRDefault="001A178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eacher, Lecturer</w:t>
            </w:r>
          </w:p>
        </w:tc>
        <w:tc>
          <w:tcPr>
            <w:tcW w:w="3238" w:type="dxa"/>
          </w:tcPr>
          <w:p w14:paraId="1C526792" w14:textId="4940EE1F" w:rsidR="00F03AB7" w:rsidRDefault="001A178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As a member these users can take loans of resources and submit acquisition requests.</w:t>
            </w:r>
          </w:p>
        </w:tc>
      </w:tr>
      <w:tr w:rsidR="00F03AB7" w14:paraId="5C922EF2" w14:textId="77777777" w:rsidTr="00692DD4">
        <w:tc>
          <w:tcPr>
            <w:tcW w:w="3237" w:type="dxa"/>
          </w:tcPr>
          <w:p w14:paraId="5C9F47A7" w14:textId="17964622" w:rsidR="00F03AB7" w:rsidRDefault="00F03AB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Student</w:t>
            </w:r>
          </w:p>
        </w:tc>
        <w:tc>
          <w:tcPr>
            <w:tcW w:w="3237" w:type="dxa"/>
          </w:tcPr>
          <w:p w14:paraId="658CC6C7" w14:textId="19996E31" w:rsidR="00F03AB7" w:rsidRDefault="001A178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entity represents any member who is a student. It includes attributes that a staff member does not possess.</w:t>
            </w:r>
          </w:p>
        </w:tc>
        <w:tc>
          <w:tcPr>
            <w:tcW w:w="3238" w:type="dxa"/>
          </w:tcPr>
          <w:p w14:paraId="64B2BCD2" w14:textId="7614F1FB" w:rsidR="00F03AB7" w:rsidRDefault="001A178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Undergraduate, Postgraduate</w:t>
            </w:r>
          </w:p>
        </w:tc>
        <w:tc>
          <w:tcPr>
            <w:tcW w:w="3238" w:type="dxa"/>
          </w:tcPr>
          <w:p w14:paraId="3802C025" w14:textId="209CCE06" w:rsidR="00F03AB7" w:rsidRDefault="001A178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As a member these users can take loans of resources and submit acquisition requests. Students may also enroll in course which provide certain privileges.</w:t>
            </w:r>
          </w:p>
        </w:tc>
      </w:tr>
      <w:tr w:rsidR="00F03AB7" w14:paraId="4AB2CD7C" w14:textId="77777777" w:rsidTr="00692DD4">
        <w:tc>
          <w:tcPr>
            <w:tcW w:w="3237" w:type="dxa"/>
          </w:tcPr>
          <w:p w14:paraId="67AF479E" w14:textId="26C99C57" w:rsidR="00F03AB7" w:rsidRDefault="00F03AB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ourse</w:t>
            </w:r>
          </w:p>
        </w:tc>
        <w:tc>
          <w:tcPr>
            <w:tcW w:w="3237" w:type="dxa"/>
          </w:tcPr>
          <w:p w14:paraId="4A5B753B" w14:textId="3450ECBC" w:rsidR="00F03AB7" w:rsidRDefault="001A178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entity represents the courses available to be enrolled in. These are available to student members.</w:t>
            </w:r>
          </w:p>
        </w:tc>
        <w:tc>
          <w:tcPr>
            <w:tcW w:w="3238" w:type="dxa"/>
          </w:tcPr>
          <w:p w14:paraId="31AD2370" w14:textId="33751603" w:rsidR="00F03AB7" w:rsidRDefault="001A178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lass, Subject</w:t>
            </w:r>
          </w:p>
        </w:tc>
        <w:tc>
          <w:tcPr>
            <w:tcW w:w="3238" w:type="dxa"/>
          </w:tcPr>
          <w:p w14:paraId="5A3552B5" w14:textId="59A5CA3E" w:rsidR="00F03AB7" w:rsidRDefault="001A178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A course is enrolled in by a student member and affords them certain privileges depending on the course.</w:t>
            </w:r>
          </w:p>
        </w:tc>
      </w:tr>
      <w:tr w:rsidR="00F03AB7" w14:paraId="2C220292" w14:textId="77777777" w:rsidTr="00692DD4">
        <w:tc>
          <w:tcPr>
            <w:tcW w:w="3237" w:type="dxa"/>
          </w:tcPr>
          <w:p w14:paraId="1FC7BCCA" w14:textId="1A7B4C50" w:rsidR="00F03AB7" w:rsidRDefault="00F03AB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Privilege</w:t>
            </w:r>
          </w:p>
        </w:tc>
        <w:tc>
          <w:tcPr>
            <w:tcW w:w="3237" w:type="dxa"/>
          </w:tcPr>
          <w:p w14:paraId="4CA261EE" w14:textId="7D9434E6" w:rsidR="00F03AB7" w:rsidRDefault="001A178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entity represents privileges that are granted to students based on their enrolled courses. These privileges allow certain levels of resource access to a member.</w:t>
            </w:r>
          </w:p>
        </w:tc>
        <w:tc>
          <w:tcPr>
            <w:tcW w:w="3238" w:type="dxa"/>
          </w:tcPr>
          <w:p w14:paraId="0C93CB6B" w14:textId="455BA30B" w:rsidR="00F03AB7" w:rsidRDefault="001A178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Access, Permissions</w:t>
            </w:r>
          </w:p>
        </w:tc>
        <w:tc>
          <w:tcPr>
            <w:tcW w:w="3238" w:type="dxa"/>
          </w:tcPr>
          <w:p w14:paraId="1CEF8730" w14:textId="5292EB25" w:rsidR="00F03AB7" w:rsidRDefault="0043083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A privilege is assigned to a particular course and then handed to the students that enroll in that course to allow them access to a certain level of resource loans.</w:t>
            </w:r>
          </w:p>
        </w:tc>
      </w:tr>
      <w:tr w:rsidR="00F03AB7" w14:paraId="7C6D8E61" w14:textId="77777777" w:rsidTr="00692DD4">
        <w:tc>
          <w:tcPr>
            <w:tcW w:w="3237" w:type="dxa"/>
          </w:tcPr>
          <w:p w14:paraId="358E21BE" w14:textId="15CDA7D3" w:rsidR="00F03AB7" w:rsidRDefault="00F03AB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Loan</w:t>
            </w:r>
          </w:p>
        </w:tc>
        <w:tc>
          <w:tcPr>
            <w:tcW w:w="3237" w:type="dxa"/>
          </w:tcPr>
          <w:p w14:paraId="28B1368A" w14:textId="09E9BE5D" w:rsidR="00F03AB7" w:rsidRDefault="0043083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entity represents the record of a loan taken by a member. It also stores information on the resource loaned and when the loan took place.</w:t>
            </w:r>
          </w:p>
        </w:tc>
        <w:tc>
          <w:tcPr>
            <w:tcW w:w="3238" w:type="dxa"/>
          </w:tcPr>
          <w:p w14:paraId="31860EAC" w14:textId="1C7F94FE" w:rsidR="00F03AB7" w:rsidRDefault="000D382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Borrow</w:t>
            </w:r>
          </w:p>
        </w:tc>
        <w:tc>
          <w:tcPr>
            <w:tcW w:w="3238" w:type="dxa"/>
          </w:tcPr>
          <w:p w14:paraId="7EED9B58" w14:textId="3E143F2C" w:rsidR="00F03AB7" w:rsidRDefault="0043083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A loan of a resource is taken out by a member and the record of the loan is keep. A loan can be setup in advance by making a reservation of a resource.</w:t>
            </w:r>
          </w:p>
        </w:tc>
      </w:tr>
      <w:tr w:rsidR="00F03AB7" w14:paraId="2FE6A7CC" w14:textId="77777777" w:rsidTr="00692DD4">
        <w:tc>
          <w:tcPr>
            <w:tcW w:w="3237" w:type="dxa"/>
          </w:tcPr>
          <w:p w14:paraId="02102A31" w14:textId="31D81D43" w:rsidR="00F03AB7" w:rsidRDefault="00F03AB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Acquisition</w:t>
            </w:r>
          </w:p>
        </w:tc>
        <w:tc>
          <w:tcPr>
            <w:tcW w:w="3237" w:type="dxa"/>
          </w:tcPr>
          <w:p w14:paraId="412F4AE1" w14:textId="2C8CDCAD" w:rsidR="00F03AB7" w:rsidRDefault="0043083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 xml:space="preserve">This entity represents the records pertaining to an acquisition request for a new resource, made by a member. </w:t>
            </w:r>
          </w:p>
        </w:tc>
        <w:tc>
          <w:tcPr>
            <w:tcW w:w="3238" w:type="dxa"/>
          </w:tcPr>
          <w:p w14:paraId="4E58729B" w14:textId="7E611727" w:rsidR="00F03AB7" w:rsidRDefault="0043083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Request</w:t>
            </w:r>
          </w:p>
        </w:tc>
        <w:tc>
          <w:tcPr>
            <w:tcW w:w="3238" w:type="dxa"/>
          </w:tcPr>
          <w:p w14:paraId="32317F1F" w14:textId="46CD5FBA" w:rsidR="00F03AB7" w:rsidRDefault="0043083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 xml:space="preserve">A member can submit an acquisition </w:t>
            </w:r>
            <w:r w:rsidR="000D3828">
              <w:rPr>
                <w:rFonts w:cstheme="minorHAnsi"/>
                <w:sz w:val="24"/>
              </w:rPr>
              <w:t>when they require a new resource to be added to the system.</w:t>
            </w:r>
          </w:p>
        </w:tc>
      </w:tr>
      <w:tr w:rsidR="00F03AB7" w14:paraId="6DD270A4" w14:textId="77777777" w:rsidTr="00692DD4">
        <w:tc>
          <w:tcPr>
            <w:tcW w:w="3237" w:type="dxa"/>
          </w:tcPr>
          <w:p w14:paraId="612F751F" w14:textId="4D25811A" w:rsidR="00F03AB7" w:rsidRDefault="00F03AB7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lastRenderedPageBreak/>
              <w:t>Reservation</w:t>
            </w:r>
          </w:p>
        </w:tc>
        <w:tc>
          <w:tcPr>
            <w:tcW w:w="3237" w:type="dxa"/>
          </w:tcPr>
          <w:p w14:paraId="74AD196C" w14:textId="75025B58" w:rsidR="00F03AB7" w:rsidRDefault="000D382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entity represents the details of when/what a member wants to loan a specific resource.</w:t>
            </w:r>
          </w:p>
        </w:tc>
        <w:tc>
          <w:tcPr>
            <w:tcW w:w="3238" w:type="dxa"/>
          </w:tcPr>
          <w:p w14:paraId="2FB54B68" w14:textId="2A23CA67" w:rsidR="00F03AB7" w:rsidRDefault="000D382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Booking</w:t>
            </w:r>
          </w:p>
        </w:tc>
        <w:tc>
          <w:tcPr>
            <w:tcW w:w="3238" w:type="dxa"/>
          </w:tcPr>
          <w:p w14:paraId="591AA255" w14:textId="090BC610" w:rsidR="00F03AB7" w:rsidRDefault="000D382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A reservation is made by a member when they intend on loaning out a resource. Each loan will have adjoining reservation details.</w:t>
            </w:r>
          </w:p>
        </w:tc>
      </w:tr>
    </w:tbl>
    <w:p w14:paraId="4F4BD249" w14:textId="77777777" w:rsidR="004505BE" w:rsidRDefault="004505BE" w:rsidP="00692DD4">
      <w:pPr>
        <w:rPr>
          <w:rFonts w:cstheme="minorHAnsi"/>
          <w:sz w:val="24"/>
        </w:rPr>
      </w:pPr>
    </w:p>
    <w:p w14:paraId="1C0881AA" w14:textId="3E369701" w:rsidR="00692DD4" w:rsidRPr="004505BE" w:rsidRDefault="00692DD4" w:rsidP="00692DD4">
      <w:pPr>
        <w:rPr>
          <w:rFonts w:cstheme="minorHAnsi"/>
          <w:sz w:val="24"/>
          <w:u w:val="single"/>
        </w:rPr>
      </w:pPr>
      <w:r w:rsidRPr="004505BE">
        <w:rPr>
          <w:rFonts w:cstheme="minorHAnsi"/>
          <w:sz w:val="24"/>
          <w:u w:val="single"/>
        </w:rPr>
        <w:t>Relationship Typ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90"/>
        <w:gridCol w:w="2590"/>
        <w:gridCol w:w="2590"/>
        <w:gridCol w:w="2590"/>
        <w:gridCol w:w="2590"/>
      </w:tblGrid>
      <w:tr w:rsidR="00F03AB7" w14:paraId="633D50F3" w14:textId="77777777" w:rsidTr="00F03AB7">
        <w:tc>
          <w:tcPr>
            <w:tcW w:w="2590" w:type="dxa"/>
            <w:shd w:val="clear" w:color="auto" w:fill="FBE4D5" w:themeFill="accent2" w:themeFillTint="33"/>
          </w:tcPr>
          <w:p w14:paraId="2CA413FC" w14:textId="619ABAE1" w:rsidR="00F03AB7" w:rsidRPr="00F03AB7" w:rsidRDefault="00F03AB7" w:rsidP="00692DD4">
            <w:pPr>
              <w:rPr>
                <w:rFonts w:cstheme="minorHAnsi"/>
                <w:b/>
                <w:sz w:val="24"/>
              </w:rPr>
            </w:pPr>
            <w:r w:rsidRPr="00F03AB7">
              <w:rPr>
                <w:rFonts w:cstheme="minorHAnsi"/>
                <w:b/>
                <w:sz w:val="24"/>
              </w:rPr>
              <w:t>Entity Name</w:t>
            </w:r>
          </w:p>
        </w:tc>
        <w:tc>
          <w:tcPr>
            <w:tcW w:w="2590" w:type="dxa"/>
            <w:shd w:val="clear" w:color="auto" w:fill="FBE4D5" w:themeFill="accent2" w:themeFillTint="33"/>
          </w:tcPr>
          <w:p w14:paraId="2D9F8549" w14:textId="4D7F1EB5" w:rsidR="00F03AB7" w:rsidRPr="00F03AB7" w:rsidRDefault="00F03AB7" w:rsidP="00692DD4">
            <w:pPr>
              <w:rPr>
                <w:rFonts w:cstheme="minorHAnsi"/>
                <w:b/>
                <w:sz w:val="24"/>
              </w:rPr>
            </w:pPr>
            <w:r w:rsidRPr="00F03AB7">
              <w:rPr>
                <w:rFonts w:cstheme="minorHAnsi"/>
                <w:b/>
                <w:sz w:val="24"/>
              </w:rPr>
              <w:t>Multiplicity</w:t>
            </w:r>
          </w:p>
        </w:tc>
        <w:tc>
          <w:tcPr>
            <w:tcW w:w="2590" w:type="dxa"/>
            <w:shd w:val="clear" w:color="auto" w:fill="FBE4D5" w:themeFill="accent2" w:themeFillTint="33"/>
          </w:tcPr>
          <w:p w14:paraId="5BC91A15" w14:textId="7AE8AC46" w:rsidR="00F03AB7" w:rsidRPr="00F03AB7" w:rsidRDefault="00F03AB7" w:rsidP="00692DD4">
            <w:pPr>
              <w:rPr>
                <w:rFonts w:cstheme="minorHAnsi"/>
                <w:b/>
                <w:sz w:val="24"/>
              </w:rPr>
            </w:pPr>
            <w:r w:rsidRPr="00F03AB7">
              <w:rPr>
                <w:rFonts w:cstheme="minorHAnsi"/>
                <w:b/>
                <w:sz w:val="24"/>
              </w:rPr>
              <w:t>Relationship</w:t>
            </w:r>
          </w:p>
        </w:tc>
        <w:tc>
          <w:tcPr>
            <w:tcW w:w="2590" w:type="dxa"/>
            <w:shd w:val="clear" w:color="auto" w:fill="FBE4D5" w:themeFill="accent2" w:themeFillTint="33"/>
          </w:tcPr>
          <w:p w14:paraId="4CFA8C4B" w14:textId="3463D3F2" w:rsidR="00F03AB7" w:rsidRPr="00F03AB7" w:rsidRDefault="00F03AB7" w:rsidP="00692DD4">
            <w:pPr>
              <w:rPr>
                <w:rFonts w:cstheme="minorHAnsi"/>
                <w:b/>
                <w:sz w:val="24"/>
              </w:rPr>
            </w:pPr>
            <w:r w:rsidRPr="00F03AB7">
              <w:rPr>
                <w:rFonts w:cstheme="minorHAnsi"/>
                <w:b/>
                <w:sz w:val="24"/>
              </w:rPr>
              <w:t>Multiplicity</w:t>
            </w:r>
          </w:p>
        </w:tc>
        <w:tc>
          <w:tcPr>
            <w:tcW w:w="2590" w:type="dxa"/>
            <w:shd w:val="clear" w:color="auto" w:fill="FBE4D5" w:themeFill="accent2" w:themeFillTint="33"/>
          </w:tcPr>
          <w:p w14:paraId="42E4EBF8" w14:textId="2556003C" w:rsidR="00F03AB7" w:rsidRPr="00F03AB7" w:rsidRDefault="00F03AB7" w:rsidP="00692DD4">
            <w:pPr>
              <w:rPr>
                <w:rFonts w:cstheme="minorHAnsi"/>
                <w:b/>
                <w:sz w:val="24"/>
              </w:rPr>
            </w:pPr>
            <w:r w:rsidRPr="00F03AB7">
              <w:rPr>
                <w:rFonts w:cstheme="minorHAnsi"/>
                <w:b/>
                <w:sz w:val="24"/>
              </w:rPr>
              <w:t>Entity Name</w:t>
            </w:r>
          </w:p>
        </w:tc>
      </w:tr>
      <w:tr w:rsidR="00F03AB7" w14:paraId="33EABC84" w14:textId="77777777" w:rsidTr="00F03AB7">
        <w:tc>
          <w:tcPr>
            <w:tcW w:w="2590" w:type="dxa"/>
          </w:tcPr>
          <w:p w14:paraId="42575B89" w14:textId="50FB17E7" w:rsidR="00F03AB7" w:rsidRDefault="000D382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ember</w:t>
            </w:r>
          </w:p>
        </w:tc>
        <w:tc>
          <w:tcPr>
            <w:tcW w:w="2590" w:type="dxa"/>
          </w:tcPr>
          <w:p w14:paraId="2C5F67C5" w14:textId="11ADBF15" w:rsidR="00F03AB7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1…1</w:t>
            </w:r>
          </w:p>
        </w:tc>
        <w:tc>
          <w:tcPr>
            <w:tcW w:w="2590" w:type="dxa"/>
          </w:tcPr>
          <w:p w14:paraId="631CB19A" w14:textId="693F82C0" w:rsidR="00F03AB7" w:rsidRDefault="000D382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akes</w:t>
            </w:r>
          </w:p>
        </w:tc>
        <w:tc>
          <w:tcPr>
            <w:tcW w:w="2590" w:type="dxa"/>
          </w:tcPr>
          <w:p w14:paraId="5ED65442" w14:textId="25742732" w:rsidR="00F03AB7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0…*</w:t>
            </w:r>
          </w:p>
        </w:tc>
        <w:tc>
          <w:tcPr>
            <w:tcW w:w="2590" w:type="dxa"/>
          </w:tcPr>
          <w:p w14:paraId="5F6B56B8" w14:textId="7F33967A" w:rsidR="00F03AB7" w:rsidRDefault="000D382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Loan</w:t>
            </w:r>
          </w:p>
        </w:tc>
      </w:tr>
      <w:tr w:rsidR="00F03AB7" w14:paraId="76A18818" w14:textId="77777777" w:rsidTr="00F03AB7">
        <w:tc>
          <w:tcPr>
            <w:tcW w:w="2590" w:type="dxa"/>
          </w:tcPr>
          <w:p w14:paraId="4F4EEE77" w14:textId="0160B074" w:rsidR="00F03AB7" w:rsidRDefault="001E133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ember</w:t>
            </w:r>
          </w:p>
        </w:tc>
        <w:tc>
          <w:tcPr>
            <w:tcW w:w="2590" w:type="dxa"/>
          </w:tcPr>
          <w:p w14:paraId="221F3542" w14:textId="2FD7EA06" w:rsidR="00F03AB7" w:rsidRDefault="009A14A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1…1</w:t>
            </w:r>
          </w:p>
        </w:tc>
        <w:tc>
          <w:tcPr>
            <w:tcW w:w="2590" w:type="dxa"/>
          </w:tcPr>
          <w:p w14:paraId="224AD947" w14:textId="78AD4C83" w:rsidR="00F03AB7" w:rsidRDefault="001E133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Submits</w:t>
            </w:r>
          </w:p>
        </w:tc>
        <w:tc>
          <w:tcPr>
            <w:tcW w:w="2590" w:type="dxa"/>
          </w:tcPr>
          <w:p w14:paraId="2C7E4A64" w14:textId="1F7BC552" w:rsidR="00F03AB7" w:rsidRDefault="009A14A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0…1</w:t>
            </w:r>
          </w:p>
        </w:tc>
        <w:tc>
          <w:tcPr>
            <w:tcW w:w="2590" w:type="dxa"/>
          </w:tcPr>
          <w:p w14:paraId="03F8B0C1" w14:textId="0DDDEB0E" w:rsidR="00F03AB7" w:rsidRDefault="001E133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Acquisition</w:t>
            </w:r>
          </w:p>
        </w:tc>
      </w:tr>
      <w:tr w:rsidR="001E1338" w14:paraId="7F663DC7" w14:textId="77777777" w:rsidTr="00F03AB7">
        <w:tc>
          <w:tcPr>
            <w:tcW w:w="2590" w:type="dxa"/>
          </w:tcPr>
          <w:p w14:paraId="432E1218" w14:textId="3C22A07D" w:rsidR="001E1338" w:rsidRDefault="001E133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Student</w:t>
            </w:r>
          </w:p>
        </w:tc>
        <w:tc>
          <w:tcPr>
            <w:tcW w:w="2590" w:type="dxa"/>
          </w:tcPr>
          <w:p w14:paraId="5979065F" w14:textId="3077D4A3" w:rsidR="001E1338" w:rsidRDefault="001E133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1…*</w:t>
            </w:r>
          </w:p>
        </w:tc>
        <w:tc>
          <w:tcPr>
            <w:tcW w:w="2590" w:type="dxa"/>
          </w:tcPr>
          <w:p w14:paraId="12F65AAF" w14:textId="42373458" w:rsidR="001E1338" w:rsidRDefault="001E133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Enrolls In</w:t>
            </w:r>
          </w:p>
        </w:tc>
        <w:tc>
          <w:tcPr>
            <w:tcW w:w="2590" w:type="dxa"/>
          </w:tcPr>
          <w:p w14:paraId="10019BD5" w14:textId="53C43A76" w:rsidR="001E1338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0…*</w:t>
            </w:r>
          </w:p>
        </w:tc>
        <w:tc>
          <w:tcPr>
            <w:tcW w:w="2590" w:type="dxa"/>
          </w:tcPr>
          <w:p w14:paraId="28C3ECF5" w14:textId="57529883" w:rsidR="001E1338" w:rsidRDefault="001E133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ourse</w:t>
            </w:r>
          </w:p>
        </w:tc>
      </w:tr>
      <w:tr w:rsidR="001E1338" w14:paraId="2EF51AF2" w14:textId="77777777" w:rsidTr="00F03AB7">
        <w:tc>
          <w:tcPr>
            <w:tcW w:w="2590" w:type="dxa"/>
          </w:tcPr>
          <w:p w14:paraId="5C40562D" w14:textId="4FB4DFA8" w:rsidR="001E1338" w:rsidRDefault="001E133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ourse</w:t>
            </w:r>
          </w:p>
        </w:tc>
        <w:tc>
          <w:tcPr>
            <w:tcW w:w="2590" w:type="dxa"/>
          </w:tcPr>
          <w:p w14:paraId="2B36DA16" w14:textId="2992B785" w:rsidR="001E1338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0</w:t>
            </w:r>
            <w:r w:rsidR="001E1338">
              <w:rPr>
                <w:rFonts w:cstheme="minorHAnsi"/>
                <w:sz w:val="24"/>
              </w:rPr>
              <w:t>…*</w:t>
            </w:r>
          </w:p>
        </w:tc>
        <w:tc>
          <w:tcPr>
            <w:tcW w:w="2590" w:type="dxa"/>
          </w:tcPr>
          <w:p w14:paraId="72593A62" w14:textId="7B6C037A" w:rsidR="001E1338" w:rsidRDefault="001E133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Provides</w:t>
            </w:r>
          </w:p>
        </w:tc>
        <w:tc>
          <w:tcPr>
            <w:tcW w:w="2590" w:type="dxa"/>
          </w:tcPr>
          <w:p w14:paraId="6421AAE0" w14:textId="2EC0952D" w:rsidR="001E1338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0</w:t>
            </w:r>
            <w:r w:rsidR="001E1338">
              <w:rPr>
                <w:rFonts w:cstheme="minorHAnsi"/>
                <w:sz w:val="24"/>
              </w:rPr>
              <w:t>…*</w:t>
            </w:r>
          </w:p>
        </w:tc>
        <w:tc>
          <w:tcPr>
            <w:tcW w:w="2590" w:type="dxa"/>
          </w:tcPr>
          <w:p w14:paraId="7AA53527" w14:textId="01A5565A" w:rsidR="001E1338" w:rsidRDefault="001E133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Privilege</w:t>
            </w:r>
          </w:p>
        </w:tc>
      </w:tr>
      <w:tr w:rsidR="001E1338" w14:paraId="5CB498CF" w14:textId="77777777" w:rsidTr="00F03AB7">
        <w:tc>
          <w:tcPr>
            <w:tcW w:w="2590" w:type="dxa"/>
          </w:tcPr>
          <w:p w14:paraId="7ADA5656" w14:textId="02D00A28" w:rsidR="001E1338" w:rsidRDefault="001E133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Loan</w:t>
            </w:r>
          </w:p>
        </w:tc>
        <w:tc>
          <w:tcPr>
            <w:tcW w:w="2590" w:type="dxa"/>
          </w:tcPr>
          <w:p w14:paraId="252F1B14" w14:textId="01D7B22A" w:rsidR="001E1338" w:rsidRDefault="001E133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0…</w:t>
            </w:r>
            <w:r w:rsidR="004505BE">
              <w:rPr>
                <w:rFonts w:cstheme="minorHAnsi"/>
                <w:sz w:val="24"/>
              </w:rPr>
              <w:t>*</w:t>
            </w:r>
          </w:p>
        </w:tc>
        <w:tc>
          <w:tcPr>
            <w:tcW w:w="2590" w:type="dxa"/>
          </w:tcPr>
          <w:p w14:paraId="1B2E8F3B" w14:textId="2FE16E04" w:rsidR="001E1338" w:rsidRDefault="001E133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ontains</w:t>
            </w:r>
          </w:p>
        </w:tc>
        <w:tc>
          <w:tcPr>
            <w:tcW w:w="2590" w:type="dxa"/>
          </w:tcPr>
          <w:p w14:paraId="6439906A" w14:textId="4A393FC9" w:rsidR="001E1338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1…1</w:t>
            </w:r>
          </w:p>
        </w:tc>
        <w:tc>
          <w:tcPr>
            <w:tcW w:w="2590" w:type="dxa"/>
          </w:tcPr>
          <w:p w14:paraId="0F662560" w14:textId="7E902F6C" w:rsidR="001E1338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 xml:space="preserve">Moveable </w:t>
            </w:r>
            <w:r w:rsidR="001E1338">
              <w:rPr>
                <w:rFonts w:cstheme="minorHAnsi"/>
                <w:sz w:val="24"/>
              </w:rPr>
              <w:t>Resource</w:t>
            </w:r>
          </w:p>
        </w:tc>
      </w:tr>
      <w:tr w:rsidR="001E1338" w14:paraId="17B0C914" w14:textId="77777777" w:rsidTr="00F03AB7">
        <w:tc>
          <w:tcPr>
            <w:tcW w:w="2590" w:type="dxa"/>
          </w:tcPr>
          <w:p w14:paraId="3A2C9281" w14:textId="4E38E6CA" w:rsidR="001E1338" w:rsidRDefault="001E133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Resource</w:t>
            </w:r>
          </w:p>
        </w:tc>
        <w:tc>
          <w:tcPr>
            <w:tcW w:w="2590" w:type="dxa"/>
          </w:tcPr>
          <w:p w14:paraId="5AFD3FE5" w14:textId="57D127B3" w:rsidR="001E1338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0…*</w:t>
            </w:r>
          </w:p>
        </w:tc>
        <w:tc>
          <w:tcPr>
            <w:tcW w:w="2590" w:type="dxa"/>
          </w:tcPr>
          <w:p w14:paraId="408916A6" w14:textId="5982F1A7" w:rsidR="001E1338" w:rsidRDefault="001E133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Belongs To</w:t>
            </w:r>
          </w:p>
        </w:tc>
        <w:tc>
          <w:tcPr>
            <w:tcW w:w="2590" w:type="dxa"/>
          </w:tcPr>
          <w:p w14:paraId="6636ABB4" w14:textId="0E8B9EB7" w:rsidR="001E1338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1…1</w:t>
            </w:r>
          </w:p>
        </w:tc>
        <w:tc>
          <w:tcPr>
            <w:tcW w:w="2590" w:type="dxa"/>
          </w:tcPr>
          <w:p w14:paraId="5A660A94" w14:textId="644BE400" w:rsidR="001E1338" w:rsidRDefault="001E133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ategory</w:t>
            </w:r>
          </w:p>
        </w:tc>
      </w:tr>
      <w:tr w:rsidR="001E1338" w14:paraId="28609DBC" w14:textId="77777777" w:rsidTr="00F03AB7">
        <w:tc>
          <w:tcPr>
            <w:tcW w:w="2590" w:type="dxa"/>
          </w:tcPr>
          <w:p w14:paraId="3DB1C5D0" w14:textId="79652081" w:rsidR="001E1338" w:rsidRDefault="001E133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Resource</w:t>
            </w:r>
          </w:p>
        </w:tc>
        <w:tc>
          <w:tcPr>
            <w:tcW w:w="2590" w:type="dxa"/>
          </w:tcPr>
          <w:p w14:paraId="67FE8F48" w14:textId="1C322505" w:rsidR="001E1338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0…*</w:t>
            </w:r>
          </w:p>
        </w:tc>
        <w:tc>
          <w:tcPr>
            <w:tcW w:w="2590" w:type="dxa"/>
          </w:tcPr>
          <w:p w14:paraId="2BCBAB61" w14:textId="60B95C81" w:rsidR="001E1338" w:rsidRDefault="001E133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Resides In</w:t>
            </w:r>
          </w:p>
        </w:tc>
        <w:tc>
          <w:tcPr>
            <w:tcW w:w="2590" w:type="dxa"/>
          </w:tcPr>
          <w:p w14:paraId="3F7A6322" w14:textId="47B5B911" w:rsidR="001E1338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1…1</w:t>
            </w:r>
          </w:p>
        </w:tc>
        <w:tc>
          <w:tcPr>
            <w:tcW w:w="2590" w:type="dxa"/>
          </w:tcPr>
          <w:p w14:paraId="5539E059" w14:textId="78311ACB" w:rsidR="001E1338" w:rsidRDefault="001E1338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Location</w:t>
            </w:r>
          </w:p>
        </w:tc>
      </w:tr>
      <w:tr w:rsidR="00B47D00" w14:paraId="4F713F16" w14:textId="77777777" w:rsidTr="00F03AB7">
        <w:tc>
          <w:tcPr>
            <w:tcW w:w="2590" w:type="dxa"/>
          </w:tcPr>
          <w:p w14:paraId="77293BE0" w14:textId="6E3B3C59" w:rsidR="00B47D00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ember</w:t>
            </w:r>
          </w:p>
        </w:tc>
        <w:tc>
          <w:tcPr>
            <w:tcW w:w="2590" w:type="dxa"/>
          </w:tcPr>
          <w:p w14:paraId="03EAFE42" w14:textId="308CB4BA" w:rsidR="00B47D00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1…1</w:t>
            </w:r>
          </w:p>
        </w:tc>
        <w:tc>
          <w:tcPr>
            <w:tcW w:w="2590" w:type="dxa"/>
          </w:tcPr>
          <w:p w14:paraId="6928E372" w14:textId="3C014834" w:rsidR="00B47D00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akes</w:t>
            </w:r>
          </w:p>
        </w:tc>
        <w:tc>
          <w:tcPr>
            <w:tcW w:w="2590" w:type="dxa"/>
          </w:tcPr>
          <w:p w14:paraId="60AA7277" w14:textId="77703643" w:rsidR="00B47D00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0…*</w:t>
            </w:r>
          </w:p>
        </w:tc>
        <w:tc>
          <w:tcPr>
            <w:tcW w:w="2590" w:type="dxa"/>
          </w:tcPr>
          <w:p w14:paraId="05F62835" w14:textId="2847A8B2" w:rsidR="00B47D00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Reservation</w:t>
            </w:r>
          </w:p>
        </w:tc>
      </w:tr>
      <w:tr w:rsidR="00B47D00" w14:paraId="1E8F52B4" w14:textId="77777777" w:rsidTr="00F03AB7">
        <w:tc>
          <w:tcPr>
            <w:tcW w:w="2590" w:type="dxa"/>
          </w:tcPr>
          <w:p w14:paraId="1744BB7F" w14:textId="3B071C73" w:rsidR="00B47D00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Reservation</w:t>
            </w:r>
          </w:p>
        </w:tc>
        <w:tc>
          <w:tcPr>
            <w:tcW w:w="2590" w:type="dxa"/>
          </w:tcPr>
          <w:p w14:paraId="42D9B627" w14:textId="4C5A08E7" w:rsidR="00B47D00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0…*</w:t>
            </w:r>
          </w:p>
        </w:tc>
        <w:tc>
          <w:tcPr>
            <w:tcW w:w="2590" w:type="dxa"/>
          </w:tcPr>
          <w:p w14:paraId="352DC6CB" w14:textId="438FA95E" w:rsidR="00B47D00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Reserves</w:t>
            </w:r>
          </w:p>
        </w:tc>
        <w:tc>
          <w:tcPr>
            <w:tcW w:w="2590" w:type="dxa"/>
          </w:tcPr>
          <w:p w14:paraId="38301E4E" w14:textId="332C4855" w:rsidR="00B47D00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1…1</w:t>
            </w:r>
          </w:p>
        </w:tc>
        <w:tc>
          <w:tcPr>
            <w:tcW w:w="2590" w:type="dxa"/>
          </w:tcPr>
          <w:p w14:paraId="290777E5" w14:textId="4DE2D8FE" w:rsidR="00B47D00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Resource</w:t>
            </w:r>
          </w:p>
        </w:tc>
      </w:tr>
      <w:tr w:rsidR="00B47D00" w14:paraId="729FA18F" w14:textId="77777777" w:rsidTr="00F03AB7">
        <w:tc>
          <w:tcPr>
            <w:tcW w:w="2590" w:type="dxa"/>
          </w:tcPr>
          <w:p w14:paraId="620BD054" w14:textId="0E2D35E8" w:rsidR="00B47D00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Privilege</w:t>
            </w:r>
          </w:p>
        </w:tc>
        <w:tc>
          <w:tcPr>
            <w:tcW w:w="2590" w:type="dxa"/>
          </w:tcPr>
          <w:p w14:paraId="7A441BED" w14:textId="476C78F3" w:rsidR="00B47D00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0…*</w:t>
            </w:r>
          </w:p>
        </w:tc>
        <w:tc>
          <w:tcPr>
            <w:tcW w:w="2590" w:type="dxa"/>
          </w:tcPr>
          <w:p w14:paraId="21F04524" w14:textId="2FCC1C5F" w:rsidR="00B47D00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Is For</w:t>
            </w:r>
          </w:p>
        </w:tc>
        <w:tc>
          <w:tcPr>
            <w:tcW w:w="2590" w:type="dxa"/>
          </w:tcPr>
          <w:p w14:paraId="19993B3D" w14:textId="5BA8A9C6" w:rsidR="00B47D00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1…1</w:t>
            </w:r>
          </w:p>
        </w:tc>
        <w:tc>
          <w:tcPr>
            <w:tcW w:w="2590" w:type="dxa"/>
          </w:tcPr>
          <w:p w14:paraId="26825FBD" w14:textId="2F98C565" w:rsidR="00B47D00" w:rsidRDefault="00B47D00" w:rsidP="00692DD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ategory</w:t>
            </w:r>
          </w:p>
        </w:tc>
      </w:tr>
    </w:tbl>
    <w:p w14:paraId="0D630CB6" w14:textId="2E7F134D" w:rsidR="00692DD4" w:rsidRDefault="00692DD4" w:rsidP="00692DD4">
      <w:pPr>
        <w:rPr>
          <w:rFonts w:cstheme="minorHAnsi"/>
          <w:sz w:val="24"/>
        </w:rPr>
      </w:pPr>
    </w:p>
    <w:p w14:paraId="5C143B13" w14:textId="0F2B3A65" w:rsidR="003E2512" w:rsidRDefault="003E2512" w:rsidP="00692DD4">
      <w:pPr>
        <w:rPr>
          <w:rFonts w:cstheme="minorHAnsi"/>
          <w:sz w:val="24"/>
        </w:rPr>
      </w:pPr>
    </w:p>
    <w:p w14:paraId="086BFD27" w14:textId="31DB6715" w:rsidR="003E2512" w:rsidRDefault="003E2512" w:rsidP="00692DD4">
      <w:pPr>
        <w:rPr>
          <w:rFonts w:cstheme="minorHAnsi"/>
          <w:sz w:val="24"/>
        </w:rPr>
      </w:pPr>
    </w:p>
    <w:p w14:paraId="490E6705" w14:textId="48931537" w:rsidR="003E2512" w:rsidRDefault="003E2512" w:rsidP="00692DD4">
      <w:pPr>
        <w:rPr>
          <w:rFonts w:cstheme="minorHAnsi"/>
          <w:sz w:val="24"/>
        </w:rPr>
      </w:pPr>
    </w:p>
    <w:p w14:paraId="4DA1B61F" w14:textId="4FD4A69E" w:rsidR="003E2512" w:rsidRDefault="003E2512" w:rsidP="00692DD4">
      <w:pPr>
        <w:rPr>
          <w:rFonts w:cstheme="minorHAnsi"/>
          <w:sz w:val="24"/>
        </w:rPr>
      </w:pPr>
    </w:p>
    <w:p w14:paraId="2C08CFB2" w14:textId="6914A066" w:rsidR="003E2512" w:rsidRDefault="003E2512" w:rsidP="00692DD4">
      <w:pPr>
        <w:rPr>
          <w:rFonts w:cstheme="minorHAnsi"/>
          <w:sz w:val="24"/>
        </w:rPr>
      </w:pPr>
    </w:p>
    <w:p w14:paraId="575A66DC" w14:textId="77777777" w:rsidR="003E2512" w:rsidRDefault="003E2512" w:rsidP="00692DD4">
      <w:pPr>
        <w:rPr>
          <w:rFonts w:cstheme="minorHAnsi"/>
          <w:sz w:val="24"/>
        </w:rPr>
      </w:pPr>
    </w:p>
    <w:p w14:paraId="7EA2B98F" w14:textId="77777777" w:rsidR="005352B4" w:rsidRDefault="005352B4">
      <w:pPr>
        <w:rPr>
          <w:rFonts w:cstheme="minorHAnsi"/>
          <w:sz w:val="24"/>
        </w:rPr>
      </w:pPr>
      <w:r w:rsidRPr="005352B4">
        <w:rPr>
          <w:rFonts w:cstheme="minorHAnsi"/>
          <w:sz w:val="24"/>
          <w:u w:val="single"/>
        </w:rPr>
        <w:lastRenderedPageBreak/>
        <w:t>Attribut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97"/>
        <w:gridCol w:w="1916"/>
        <w:gridCol w:w="1612"/>
        <w:gridCol w:w="1679"/>
        <w:gridCol w:w="1516"/>
        <w:gridCol w:w="1539"/>
        <w:gridCol w:w="1548"/>
        <w:gridCol w:w="1543"/>
      </w:tblGrid>
      <w:tr w:rsidR="00C3733A" w14:paraId="1A663A3F" w14:textId="77777777" w:rsidTr="004A0FB2">
        <w:tc>
          <w:tcPr>
            <w:tcW w:w="1597" w:type="dxa"/>
            <w:tcBorders>
              <w:bottom w:val="single" w:sz="4" w:space="0" w:color="auto"/>
            </w:tcBorders>
            <w:shd w:val="clear" w:color="auto" w:fill="FBE4D5" w:themeFill="accent2" w:themeFillTint="33"/>
          </w:tcPr>
          <w:p w14:paraId="269A4A83" w14:textId="3292630C" w:rsidR="005352B4" w:rsidRPr="005352B4" w:rsidRDefault="005352B4">
            <w:pPr>
              <w:rPr>
                <w:rFonts w:cstheme="minorHAnsi"/>
                <w:b/>
                <w:sz w:val="24"/>
              </w:rPr>
            </w:pPr>
            <w:r w:rsidRPr="005352B4">
              <w:rPr>
                <w:rFonts w:cstheme="minorHAnsi"/>
                <w:b/>
                <w:sz w:val="24"/>
              </w:rPr>
              <w:t>Entity Name</w:t>
            </w:r>
          </w:p>
        </w:tc>
        <w:tc>
          <w:tcPr>
            <w:tcW w:w="1916" w:type="dxa"/>
            <w:shd w:val="clear" w:color="auto" w:fill="FBE4D5" w:themeFill="accent2" w:themeFillTint="33"/>
          </w:tcPr>
          <w:p w14:paraId="08295604" w14:textId="32E6EF93" w:rsidR="005352B4" w:rsidRPr="005352B4" w:rsidRDefault="005352B4">
            <w:pPr>
              <w:rPr>
                <w:rFonts w:cstheme="minorHAnsi"/>
                <w:b/>
                <w:sz w:val="24"/>
              </w:rPr>
            </w:pPr>
            <w:r w:rsidRPr="005352B4">
              <w:rPr>
                <w:rFonts w:cstheme="minorHAnsi"/>
                <w:b/>
                <w:sz w:val="24"/>
              </w:rPr>
              <w:t>Attributes</w:t>
            </w:r>
          </w:p>
        </w:tc>
        <w:tc>
          <w:tcPr>
            <w:tcW w:w="1612" w:type="dxa"/>
            <w:shd w:val="clear" w:color="auto" w:fill="FBE4D5" w:themeFill="accent2" w:themeFillTint="33"/>
          </w:tcPr>
          <w:p w14:paraId="34D58370" w14:textId="5D1399A5" w:rsidR="005352B4" w:rsidRPr="005352B4" w:rsidRDefault="005352B4">
            <w:pPr>
              <w:rPr>
                <w:rFonts w:cstheme="minorHAnsi"/>
                <w:b/>
                <w:sz w:val="24"/>
              </w:rPr>
            </w:pPr>
            <w:r w:rsidRPr="005352B4">
              <w:rPr>
                <w:rFonts w:cstheme="minorHAnsi"/>
                <w:b/>
                <w:sz w:val="24"/>
              </w:rPr>
              <w:t>Description</w:t>
            </w:r>
          </w:p>
        </w:tc>
        <w:tc>
          <w:tcPr>
            <w:tcW w:w="1679" w:type="dxa"/>
            <w:shd w:val="clear" w:color="auto" w:fill="FBE4D5" w:themeFill="accent2" w:themeFillTint="33"/>
          </w:tcPr>
          <w:p w14:paraId="7E202B10" w14:textId="10BB6A6D" w:rsidR="005352B4" w:rsidRPr="005352B4" w:rsidRDefault="005352B4">
            <w:pPr>
              <w:rPr>
                <w:rFonts w:cstheme="minorHAnsi"/>
                <w:b/>
                <w:sz w:val="24"/>
              </w:rPr>
            </w:pPr>
            <w:r w:rsidRPr="005352B4">
              <w:rPr>
                <w:rFonts w:cstheme="minorHAnsi"/>
                <w:b/>
                <w:sz w:val="24"/>
              </w:rPr>
              <w:t>Data Type</w:t>
            </w:r>
          </w:p>
        </w:tc>
        <w:tc>
          <w:tcPr>
            <w:tcW w:w="1516" w:type="dxa"/>
            <w:shd w:val="clear" w:color="auto" w:fill="FBE4D5" w:themeFill="accent2" w:themeFillTint="33"/>
          </w:tcPr>
          <w:p w14:paraId="3320FAAD" w14:textId="3E855E9D" w:rsidR="005352B4" w:rsidRPr="005352B4" w:rsidRDefault="005352B4">
            <w:pPr>
              <w:rPr>
                <w:rFonts w:cstheme="minorHAnsi"/>
                <w:b/>
                <w:sz w:val="24"/>
              </w:rPr>
            </w:pPr>
            <w:r w:rsidRPr="005352B4">
              <w:rPr>
                <w:rFonts w:cstheme="minorHAnsi"/>
                <w:b/>
                <w:sz w:val="24"/>
              </w:rPr>
              <w:t>Nulls</w:t>
            </w:r>
          </w:p>
        </w:tc>
        <w:tc>
          <w:tcPr>
            <w:tcW w:w="1539" w:type="dxa"/>
            <w:shd w:val="clear" w:color="auto" w:fill="FBE4D5" w:themeFill="accent2" w:themeFillTint="33"/>
          </w:tcPr>
          <w:p w14:paraId="133D8E0D" w14:textId="002C54B2" w:rsidR="005352B4" w:rsidRPr="005352B4" w:rsidRDefault="005352B4">
            <w:pPr>
              <w:rPr>
                <w:rFonts w:cstheme="minorHAnsi"/>
                <w:b/>
                <w:sz w:val="24"/>
              </w:rPr>
            </w:pPr>
            <w:r w:rsidRPr="005352B4">
              <w:rPr>
                <w:rFonts w:cstheme="minorHAnsi"/>
                <w:b/>
                <w:sz w:val="24"/>
              </w:rPr>
              <w:t>M</w:t>
            </w:r>
            <w:r w:rsidR="00402A55">
              <w:rPr>
                <w:rFonts w:cstheme="minorHAnsi"/>
                <w:b/>
                <w:sz w:val="24"/>
              </w:rPr>
              <w:t>u</w:t>
            </w:r>
            <w:r w:rsidRPr="005352B4">
              <w:rPr>
                <w:rFonts w:cstheme="minorHAnsi"/>
                <w:b/>
                <w:sz w:val="24"/>
              </w:rPr>
              <w:t>lti-Valued</w:t>
            </w:r>
          </w:p>
        </w:tc>
        <w:tc>
          <w:tcPr>
            <w:tcW w:w="1548" w:type="dxa"/>
            <w:shd w:val="clear" w:color="auto" w:fill="FBE4D5" w:themeFill="accent2" w:themeFillTint="33"/>
          </w:tcPr>
          <w:p w14:paraId="3B7F3BF9" w14:textId="11A475D5" w:rsidR="005352B4" w:rsidRPr="005352B4" w:rsidRDefault="005352B4">
            <w:pPr>
              <w:rPr>
                <w:rFonts w:cstheme="minorHAnsi"/>
                <w:b/>
                <w:sz w:val="24"/>
              </w:rPr>
            </w:pPr>
            <w:r w:rsidRPr="005352B4">
              <w:rPr>
                <w:rFonts w:cstheme="minorHAnsi"/>
                <w:b/>
                <w:sz w:val="24"/>
              </w:rPr>
              <w:t>Derived</w:t>
            </w:r>
          </w:p>
        </w:tc>
        <w:tc>
          <w:tcPr>
            <w:tcW w:w="1543" w:type="dxa"/>
            <w:shd w:val="clear" w:color="auto" w:fill="FBE4D5" w:themeFill="accent2" w:themeFillTint="33"/>
          </w:tcPr>
          <w:p w14:paraId="1B2CA297" w14:textId="699CBF0B" w:rsidR="005352B4" w:rsidRPr="005352B4" w:rsidRDefault="005352B4">
            <w:pPr>
              <w:rPr>
                <w:rFonts w:cstheme="minorHAnsi"/>
                <w:b/>
                <w:sz w:val="24"/>
              </w:rPr>
            </w:pPr>
            <w:r w:rsidRPr="005352B4">
              <w:rPr>
                <w:rFonts w:cstheme="minorHAnsi"/>
                <w:b/>
                <w:sz w:val="24"/>
              </w:rPr>
              <w:t>Default</w:t>
            </w:r>
          </w:p>
        </w:tc>
      </w:tr>
      <w:tr w:rsidR="00C3733A" w14:paraId="2D706BEC" w14:textId="77777777" w:rsidTr="004A0FB2">
        <w:tc>
          <w:tcPr>
            <w:tcW w:w="1597" w:type="dxa"/>
            <w:tcBorders>
              <w:bottom w:val="nil"/>
            </w:tcBorders>
          </w:tcPr>
          <w:p w14:paraId="5ED54FFD" w14:textId="2E88EB7B" w:rsidR="005352B4" w:rsidRPr="005352B4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Resource</w:t>
            </w:r>
          </w:p>
        </w:tc>
        <w:tc>
          <w:tcPr>
            <w:tcW w:w="1916" w:type="dxa"/>
          </w:tcPr>
          <w:p w14:paraId="386A733A" w14:textId="4258D02A" w:rsidR="005352B4" w:rsidRPr="005352B4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ResourceID</w:t>
            </w:r>
          </w:p>
        </w:tc>
        <w:tc>
          <w:tcPr>
            <w:tcW w:w="1612" w:type="dxa"/>
          </w:tcPr>
          <w:p w14:paraId="66D35B80" w14:textId="4D8460BC" w:rsidR="005352B4" w:rsidRPr="005352B4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a unique identifier for the resource entity.</w:t>
            </w:r>
          </w:p>
        </w:tc>
        <w:tc>
          <w:tcPr>
            <w:tcW w:w="1679" w:type="dxa"/>
          </w:tcPr>
          <w:p w14:paraId="556A18C3" w14:textId="0F5E6B20" w:rsidR="005352B4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10)</w:t>
            </w:r>
          </w:p>
        </w:tc>
        <w:tc>
          <w:tcPr>
            <w:tcW w:w="1516" w:type="dxa"/>
          </w:tcPr>
          <w:p w14:paraId="6244D3D1" w14:textId="346B71BA" w:rsidR="005352B4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057EF71C" w14:textId="63DE5D85" w:rsidR="005352B4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72DA9C26" w14:textId="42C625D7" w:rsidR="005352B4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47A559BC" w14:textId="77777777" w:rsidR="005352B4" w:rsidRPr="005352B4" w:rsidRDefault="005352B4">
            <w:pPr>
              <w:rPr>
                <w:rFonts w:cstheme="minorHAnsi"/>
                <w:sz w:val="24"/>
              </w:rPr>
            </w:pPr>
          </w:p>
        </w:tc>
      </w:tr>
      <w:tr w:rsidR="00C3733A" w14:paraId="0AC427AB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4CE9026B" w14:textId="77777777" w:rsidR="005352B4" w:rsidRPr="005352B4" w:rsidRDefault="005352B4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220E99DD" w14:textId="57B12156" w:rsidR="005352B4" w:rsidRPr="005352B4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Description</w:t>
            </w:r>
          </w:p>
        </w:tc>
        <w:tc>
          <w:tcPr>
            <w:tcW w:w="1612" w:type="dxa"/>
          </w:tcPr>
          <w:p w14:paraId="253188B5" w14:textId="4C24DEEE" w:rsidR="005352B4" w:rsidRPr="005352B4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a description of a resource.</w:t>
            </w:r>
          </w:p>
        </w:tc>
        <w:tc>
          <w:tcPr>
            <w:tcW w:w="1679" w:type="dxa"/>
          </w:tcPr>
          <w:p w14:paraId="78563DED" w14:textId="686BD80B" w:rsidR="005352B4" w:rsidRPr="005352B4" w:rsidRDefault="00A40DCE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EXT</w:t>
            </w:r>
          </w:p>
        </w:tc>
        <w:tc>
          <w:tcPr>
            <w:tcW w:w="1516" w:type="dxa"/>
          </w:tcPr>
          <w:p w14:paraId="1F929374" w14:textId="24DCB987" w:rsidR="005352B4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</w:t>
            </w:r>
          </w:p>
        </w:tc>
        <w:tc>
          <w:tcPr>
            <w:tcW w:w="1539" w:type="dxa"/>
          </w:tcPr>
          <w:p w14:paraId="552F8169" w14:textId="64B69D84" w:rsidR="005352B4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1A8482CC" w14:textId="46A692FB" w:rsidR="005352B4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689A83EE" w14:textId="77777777" w:rsidR="005352B4" w:rsidRPr="005352B4" w:rsidRDefault="005352B4">
            <w:pPr>
              <w:rPr>
                <w:rFonts w:cstheme="minorHAnsi"/>
                <w:sz w:val="24"/>
              </w:rPr>
            </w:pPr>
          </w:p>
        </w:tc>
      </w:tr>
      <w:tr w:rsidR="00A40DCE" w14:paraId="47D20B96" w14:textId="77777777" w:rsidTr="004A0FB2">
        <w:tc>
          <w:tcPr>
            <w:tcW w:w="1597" w:type="dxa"/>
            <w:vMerge w:val="restart"/>
            <w:tcBorders>
              <w:top w:val="nil"/>
            </w:tcBorders>
          </w:tcPr>
          <w:p w14:paraId="2232754F" w14:textId="77777777" w:rsidR="00A40DCE" w:rsidRPr="005352B4" w:rsidRDefault="00A40DCE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04CB154B" w14:textId="0BE9D34C" w:rsidR="00A40DCE" w:rsidRPr="005352B4" w:rsidRDefault="00A40DCE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Status</w:t>
            </w:r>
          </w:p>
        </w:tc>
        <w:tc>
          <w:tcPr>
            <w:tcW w:w="1612" w:type="dxa"/>
          </w:tcPr>
          <w:p w14:paraId="7DFC9D8F" w14:textId="149FF15F" w:rsidR="00A40DCE" w:rsidRPr="005352B4" w:rsidRDefault="00A40DCE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current status of the resource.</w:t>
            </w:r>
          </w:p>
        </w:tc>
        <w:tc>
          <w:tcPr>
            <w:tcW w:w="1679" w:type="dxa"/>
          </w:tcPr>
          <w:p w14:paraId="5F356372" w14:textId="49D8F659" w:rsidR="00A40DCE" w:rsidRPr="005352B4" w:rsidRDefault="00A40DCE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50)</w:t>
            </w:r>
          </w:p>
        </w:tc>
        <w:tc>
          <w:tcPr>
            <w:tcW w:w="1516" w:type="dxa"/>
          </w:tcPr>
          <w:p w14:paraId="1E34E6DB" w14:textId="7AC5A602" w:rsidR="00A40DCE" w:rsidRPr="005352B4" w:rsidRDefault="00A40DCE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6E891C3F" w14:textId="4CC5C7DD" w:rsidR="00A40DCE" w:rsidRPr="005352B4" w:rsidRDefault="00A40DCE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1D0DA209" w14:textId="7F6173E8" w:rsidR="00A40DCE" w:rsidRPr="005352B4" w:rsidRDefault="00A40DCE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2F0E0491" w14:textId="77777777" w:rsidR="00A40DCE" w:rsidRPr="005352B4" w:rsidRDefault="00A40DCE">
            <w:pPr>
              <w:rPr>
                <w:rFonts w:cstheme="minorHAnsi"/>
                <w:sz w:val="24"/>
              </w:rPr>
            </w:pPr>
          </w:p>
        </w:tc>
      </w:tr>
      <w:tr w:rsidR="00A40DCE" w14:paraId="005BF2B8" w14:textId="77777777" w:rsidTr="006A0AF2">
        <w:tc>
          <w:tcPr>
            <w:tcW w:w="1597" w:type="dxa"/>
            <w:vMerge/>
          </w:tcPr>
          <w:p w14:paraId="61844FCD" w14:textId="77777777" w:rsidR="00A40DCE" w:rsidRPr="005352B4" w:rsidRDefault="00A40DCE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2BF64E88" w14:textId="08E40E12" w:rsidR="00A40DCE" w:rsidRDefault="00A40DCE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LocationID</w:t>
            </w:r>
          </w:p>
        </w:tc>
        <w:tc>
          <w:tcPr>
            <w:tcW w:w="1612" w:type="dxa"/>
          </w:tcPr>
          <w:p w14:paraId="232F6FD4" w14:textId="4811A9DF" w:rsidR="00A40DCE" w:rsidRDefault="00A40DCE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A foreign key to link to the location table.</w:t>
            </w:r>
          </w:p>
        </w:tc>
        <w:tc>
          <w:tcPr>
            <w:tcW w:w="1679" w:type="dxa"/>
          </w:tcPr>
          <w:p w14:paraId="6DE1E93C" w14:textId="5E2A421C" w:rsidR="00A40DCE" w:rsidRDefault="00A40DCE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10)</w:t>
            </w:r>
          </w:p>
        </w:tc>
        <w:tc>
          <w:tcPr>
            <w:tcW w:w="1516" w:type="dxa"/>
          </w:tcPr>
          <w:p w14:paraId="0EBD9F1B" w14:textId="2CF7AF08" w:rsidR="00A40DCE" w:rsidRDefault="00A40DCE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1B8D8F79" w14:textId="40191B2C" w:rsidR="00A40DCE" w:rsidRDefault="00A40DCE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20C5E56F" w14:textId="3BA58967" w:rsidR="00A40DCE" w:rsidRDefault="00A40DCE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</w:t>
            </w:r>
          </w:p>
        </w:tc>
        <w:tc>
          <w:tcPr>
            <w:tcW w:w="1543" w:type="dxa"/>
          </w:tcPr>
          <w:p w14:paraId="62FF89F2" w14:textId="77777777" w:rsidR="00A40DCE" w:rsidRPr="005352B4" w:rsidRDefault="00A40DCE">
            <w:pPr>
              <w:rPr>
                <w:rFonts w:cstheme="minorHAnsi"/>
                <w:sz w:val="24"/>
              </w:rPr>
            </w:pPr>
          </w:p>
        </w:tc>
      </w:tr>
      <w:tr w:rsidR="00A40DCE" w14:paraId="3DDF038A" w14:textId="77777777" w:rsidTr="006A0AF2">
        <w:tc>
          <w:tcPr>
            <w:tcW w:w="1597" w:type="dxa"/>
            <w:vMerge/>
          </w:tcPr>
          <w:p w14:paraId="571AE3D5" w14:textId="77777777" w:rsidR="00A40DCE" w:rsidRPr="005352B4" w:rsidRDefault="00A40DCE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3DA33E9E" w14:textId="0DB3274F" w:rsidR="00A40DCE" w:rsidRDefault="00A40DCE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ategoryID</w:t>
            </w:r>
          </w:p>
        </w:tc>
        <w:tc>
          <w:tcPr>
            <w:tcW w:w="1612" w:type="dxa"/>
          </w:tcPr>
          <w:p w14:paraId="3AA5FDE1" w14:textId="54E841D9" w:rsidR="00A40DCE" w:rsidRDefault="00A40DCE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A foreign key to link to the category table.</w:t>
            </w:r>
          </w:p>
        </w:tc>
        <w:tc>
          <w:tcPr>
            <w:tcW w:w="1679" w:type="dxa"/>
          </w:tcPr>
          <w:p w14:paraId="0D096959" w14:textId="216FEED6" w:rsidR="00A40DCE" w:rsidRDefault="00A40DCE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10)</w:t>
            </w:r>
          </w:p>
        </w:tc>
        <w:tc>
          <w:tcPr>
            <w:tcW w:w="1516" w:type="dxa"/>
          </w:tcPr>
          <w:p w14:paraId="3D1B2F2F" w14:textId="35029BA0" w:rsidR="00A40DCE" w:rsidRDefault="00A40DCE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56EDEC39" w14:textId="62F3BCF9" w:rsidR="00A40DCE" w:rsidRDefault="00A40DCE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008C31DC" w14:textId="5895124D" w:rsidR="00A40DCE" w:rsidRDefault="00A40DCE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</w:t>
            </w:r>
          </w:p>
        </w:tc>
        <w:tc>
          <w:tcPr>
            <w:tcW w:w="1543" w:type="dxa"/>
          </w:tcPr>
          <w:p w14:paraId="1D616EA9" w14:textId="77777777" w:rsidR="00A40DCE" w:rsidRPr="005352B4" w:rsidRDefault="00A40DCE">
            <w:pPr>
              <w:rPr>
                <w:rFonts w:cstheme="minorHAnsi"/>
                <w:sz w:val="24"/>
              </w:rPr>
            </w:pPr>
          </w:p>
        </w:tc>
      </w:tr>
      <w:tr w:rsidR="00C3733A" w14:paraId="3427708E" w14:textId="77777777" w:rsidTr="004A0FB2">
        <w:tc>
          <w:tcPr>
            <w:tcW w:w="1597" w:type="dxa"/>
            <w:tcBorders>
              <w:bottom w:val="nil"/>
            </w:tcBorders>
          </w:tcPr>
          <w:p w14:paraId="60135C52" w14:textId="7CC68093" w:rsidR="005352B4" w:rsidRPr="005352B4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oveable Resource</w:t>
            </w:r>
          </w:p>
        </w:tc>
        <w:tc>
          <w:tcPr>
            <w:tcW w:w="1916" w:type="dxa"/>
          </w:tcPr>
          <w:p w14:paraId="61C9A608" w14:textId="56D832DA" w:rsidR="005352B4" w:rsidRPr="005352B4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ame</w:t>
            </w:r>
          </w:p>
        </w:tc>
        <w:tc>
          <w:tcPr>
            <w:tcW w:w="1612" w:type="dxa"/>
          </w:tcPr>
          <w:p w14:paraId="0FF35E7F" w14:textId="4B60B976" w:rsidR="005352B4" w:rsidRPr="005352B4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name of resource</w:t>
            </w:r>
          </w:p>
        </w:tc>
        <w:tc>
          <w:tcPr>
            <w:tcW w:w="1679" w:type="dxa"/>
          </w:tcPr>
          <w:p w14:paraId="067CDC99" w14:textId="78C0A116" w:rsidR="005352B4" w:rsidRPr="005352B4" w:rsidRDefault="006521EF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255</w:t>
            </w:r>
            <w:r w:rsidR="00C3733A">
              <w:rPr>
                <w:rFonts w:cstheme="minorHAnsi"/>
                <w:sz w:val="24"/>
              </w:rPr>
              <w:t>)</w:t>
            </w:r>
          </w:p>
        </w:tc>
        <w:tc>
          <w:tcPr>
            <w:tcW w:w="1516" w:type="dxa"/>
          </w:tcPr>
          <w:p w14:paraId="7F277E5E" w14:textId="0B7E8401" w:rsidR="005352B4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2927E378" w14:textId="5A914D3D" w:rsidR="005352B4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7A4E4E3A" w14:textId="58A88B7B" w:rsidR="005352B4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291C0CE5" w14:textId="77777777" w:rsidR="005352B4" w:rsidRPr="005352B4" w:rsidRDefault="005352B4">
            <w:pPr>
              <w:rPr>
                <w:rFonts w:cstheme="minorHAnsi"/>
                <w:sz w:val="24"/>
              </w:rPr>
            </w:pPr>
          </w:p>
        </w:tc>
      </w:tr>
      <w:tr w:rsidR="00C3733A" w14:paraId="4D76213E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47DBA603" w14:textId="77777777" w:rsidR="005352B4" w:rsidRPr="005352B4" w:rsidRDefault="005352B4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507CAA37" w14:textId="5A18B14A" w:rsidR="005352B4" w:rsidRPr="005352B4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anufacturer</w:t>
            </w:r>
          </w:p>
        </w:tc>
        <w:tc>
          <w:tcPr>
            <w:tcW w:w="1612" w:type="dxa"/>
          </w:tcPr>
          <w:p w14:paraId="599AD3C0" w14:textId="157BAA07" w:rsidR="005352B4" w:rsidRPr="005352B4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name of the manufacturer of the resource.</w:t>
            </w:r>
          </w:p>
        </w:tc>
        <w:tc>
          <w:tcPr>
            <w:tcW w:w="1679" w:type="dxa"/>
          </w:tcPr>
          <w:p w14:paraId="23BA4970" w14:textId="7AF88FBD" w:rsidR="005352B4" w:rsidRPr="005352B4" w:rsidRDefault="006521EF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100</w:t>
            </w:r>
            <w:r w:rsidR="00C3733A">
              <w:rPr>
                <w:rFonts w:cstheme="minorHAnsi"/>
                <w:sz w:val="24"/>
              </w:rPr>
              <w:t>)</w:t>
            </w:r>
          </w:p>
        </w:tc>
        <w:tc>
          <w:tcPr>
            <w:tcW w:w="1516" w:type="dxa"/>
          </w:tcPr>
          <w:p w14:paraId="3CA01B9D" w14:textId="27CF9BA4" w:rsidR="005352B4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</w:t>
            </w:r>
          </w:p>
        </w:tc>
        <w:tc>
          <w:tcPr>
            <w:tcW w:w="1539" w:type="dxa"/>
          </w:tcPr>
          <w:p w14:paraId="65502C47" w14:textId="0C72B83E" w:rsidR="005352B4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4FBF7C41" w14:textId="5EAB7D1A" w:rsidR="005352B4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000EA900" w14:textId="77777777" w:rsidR="005352B4" w:rsidRPr="005352B4" w:rsidRDefault="005352B4">
            <w:pPr>
              <w:rPr>
                <w:rFonts w:cstheme="minorHAnsi"/>
                <w:sz w:val="24"/>
              </w:rPr>
            </w:pPr>
          </w:p>
        </w:tc>
      </w:tr>
      <w:tr w:rsidR="00C3733A" w14:paraId="72A81BDF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47E622DD" w14:textId="77777777" w:rsidR="005352B4" w:rsidRPr="005352B4" w:rsidRDefault="005352B4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62D44981" w14:textId="1950240F" w:rsidR="005352B4" w:rsidRPr="005352B4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odel</w:t>
            </w:r>
          </w:p>
        </w:tc>
        <w:tc>
          <w:tcPr>
            <w:tcW w:w="1612" w:type="dxa"/>
          </w:tcPr>
          <w:p w14:paraId="0514D62C" w14:textId="35976C9F" w:rsidR="005352B4" w:rsidRPr="005352B4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model of the resource.</w:t>
            </w:r>
          </w:p>
        </w:tc>
        <w:tc>
          <w:tcPr>
            <w:tcW w:w="1679" w:type="dxa"/>
          </w:tcPr>
          <w:p w14:paraId="0B691693" w14:textId="17B12F4E" w:rsidR="005352B4" w:rsidRPr="005352B4" w:rsidRDefault="006521EF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100</w:t>
            </w:r>
            <w:r w:rsidR="00C3733A">
              <w:rPr>
                <w:rFonts w:cstheme="minorHAnsi"/>
                <w:sz w:val="24"/>
              </w:rPr>
              <w:t>)</w:t>
            </w:r>
          </w:p>
        </w:tc>
        <w:tc>
          <w:tcPr>
            <w:tcW w:w="1516" w:type="dxa"/>
          </w:tcPr>
          <w:p w14:paraId="5993CEE8" w14:textId="6292A7A9" w:rsidR="005352B4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</w:t>
            </w:r>
          </w:p>
        </w:tc>
        <w:tc>
          <w:tcPr>
            <w:tcW w:w="1539" w:type="dxa"/>
          </w:tcPr>
          <w:p w14:paraId="16757B64" w14:textId="2812D69A" w:rsidR="005352B4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340B6E64" w14:textId="73EB3EE9" w:rsidR="005352B4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3596BB9C" w14:textId="77777777" w:rsidR="005352B4" w:rsidRPr="005352B4" w:rsidRDefault="005352B4">
            <w:pPr>
              <w:rPr>
                <w:rFonts w:cstheme="minorHAnsi"/>
                <w:sz w:val="24"/>
              </w:rPr>
            </w:pPr>
          </w:p>
        </w:tc>
      </w:tr>
      <w:tr w:rsidR="00C3733A" w14:paraId="644777DD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4C2E9076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3168CA79" w14:textId="3D946A3B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ear</w:t>
            </w:r>
          </w:p>
        </w:tc>
        <w:tc>
          <w:tcPr>
            <w:tcW w:w="1612" w:type="dxa"/>
          </w:tcPr>
          <w:p w14:paraId="1C2C4200" w14:textId="40818D3B" w:rsidR="00054D43" w:rsidRPr="005352B4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year the resource was made.</w:t>
            </w:r>
          </w:p>
        </w:tc>
        <w:tc>
          <w:tcPr>
            <w:tcW w:w="1679" w:type="dxa"/>
          </w:tcPr>
          <w:p w14:paraId="68ECBCC2" w14:textId="37A27B6E" w:rsidR="00054D43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EAR()</w:t>
            </w:r>
          </w:p>
        </w:tc>
        <w:tc>
          <w:tcPr>
            <w:tcW w:w="1516" w:type="dxa"/>
          </w:tcPr>
          <w:p w14:paraId="5D12589C" w14:textId="42083512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23DE355C" w14:textId="75BF8EA2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1EB1D85A" w14:textId="22D96323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27C5A494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03601F2B" w14:textId="77777777" w:rsidTr="004A0FB2">
        <w:tc>
          <w:tcPr>
            <w:tcW w:w="1597" w:type="dxa"/>
            <w:tcBorders>
              <w:top w:val="nil"/>
            </w:tcBorders>
          </w:tcPr>
          <w:p w14:paraId="29818BAC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69D82132" w14:textId="4BEF60CC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Asset Value</w:t>
            </w:r>
          </w:p>
        </w:tc>
        <w:tc>
          <w:tcPr>
            <w:tcW w:w="1612" w:type="dxa"/>
          </w:tcPr>
          <w:p w14:paraId="237E6198" w14:textId="64C01FDD" w:rsidR="00054D43" w:rsidRPr="005352B4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value of the resource.</w:t>
            </w:r>
          </w:p>
        </w:tc>
        <w:tc>
          <w:tcPr>
            <w:tcW w:w="1679" w:type="dxa"/>
          </w:tcPr>
          <w:p w14:paraId="4272C34F" w14:textId="6C08762B" w:rsidR="00054D43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SMALLINT()</w:t>
            </w:r>
          </w:p>
        </w:tc>
        <w:tc>
          <w:tcPr>
            <w:tcW w:w="1516" w:type="dxa"/>
          </w:tcPr>
          <w:p w14:paraId="47BB854A" w14:textId="0F9AD5C9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7FF54EAE" w14:textId="50CFE200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00D87182" w14:textId="08BCFE2D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0A874B4A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6F41F8F9" w14:textId="77777777" w:rsidTr="004A0FB2">
        <w:tc>
          <w:tcPr>
            <w:tcW w:w="1597" w:type="dxa"/>
          </w:tcPr>
          <w:p w14:paraId="4172B1F2" w14:textId="2E4A2F8D" w:rsidR="00054D43" w:rsidRPr="005352B4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Immoveable Resource</w:t>
            </w:r>
          </w:p>
        </w:tc>
        <w:tc>
          <w:tcPr>
            <w:tcW w:w="1916" w:type="dxa"/>
          </w:tcPr>
          <w:p w14:paraId="68216954" w14:textId="7BA8745F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apacity</w:t>
            </w:r>
          </w:p>
        </w:tc>
        <w:tc>
          <w:tcPr>
            <w:tcW w:w="1612" w:type="dxa"/>
          </w:tcPr>
          <w:p w14:paraId="64D2A23E" w14:textId="2E22F999" w:rsidR="00054D43" w:rsidRPr="005352B4" w:rsidRDefault="001452E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capacity of the resource.</w:t>
            </w:r>
          </w:p>
        </w:tc>
        <w:tc>
          <w:tcPr>
            <w:tcW w:w="1679" w:type="dxa"/>
          </w:tcPr>
          <w:p w14:paraId="7FA6FF7C" w14:textId="6BD150EB" w:rsidR="00054D43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SMALLINT()</w:t>
            </w:r>
          </w:p>
        </w:tc>
        <w:tc>
          <w:tcPr>
            <w:tcW w:w="1516" w:type="dxa"/>
          </w:tcPr>
          <w:p w14:paraId="44A42584" w14:textId="4FE8BE18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68402153" w14:textId="521DEB4C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7F4B6E53" w14:textId="556FAA43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0BD46C0D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032A2338" w14:textId="77777777" w:rsidTr="004A0FB2">
        <w:tc>
          <w:tcPr>
            <w:tcW w:w="1597" w:type="dxa"/>
            <w:tcBorders>
              <w:bottom w:val="nil"/>
            </w:tcBorders>
          </w:tcPr>
          <w:p w14:paraId="6D80103E" w14:textId="364C4EDD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ategory</w:t>
            </w:r>
          </w:p>
        </w:tc>
        <w:tc>
          <w:tcPr>
            <w:tcW w:w="1916" w:type="dxa"/>
          </w:tcPr>
          <w:p w14:paraId="64FC1328" w14:textId="55124AC5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ategoryID</w:t>
            </w:r>
          </w:p>
        </w:tc>
        <w:tc>
          <w:tcPr>
            <w:tcW w:w="1612" w:type="dxa"/>
          </w:tcPr>
          <w:p w14:paraId="3577DBD8" w14:textId="7F6933E3" w:rsidR="00054D43" w:rsidRPr="005352B4" w:rsidRDefault="001452E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 xml:space="preserve">This is a unique identifier for the category entity. </w:t>
            </w:r>
          </w:p>
        </w:tc>
        <w:tc>
          <w:tcPr>
            <w:tcW w:w="1679" w:type="dxa"/>
          </w:tcPr>
          <w:p w14:paraId="5239C00A" w14:textId="5C32FD1E" w:rsidR="00054D43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10)</w:t>
            </w:r>
          </w:p>
        </w:tc>
        <w:tc>
          <w:tcPr>
            <w:tcW w:w="1516" w:type="dxa"/>
          </w:tcPr>
          <w:p w14:paraId="0C891FEB" w14:textId="2ED16E4B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039A3D83" w14:textId="60D89F85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4F367479" w14:textId="37E3A2BC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771F3466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53FFD3BB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571AEA7B" w14:textId="77777777" w:rsidR="00054D43" w:rsidRDefault="00054D43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3EA259BC" w14:textId="288998DC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ame</w:t>
            </w:r>
          </w:p>
        </w:tc>
        <w:tc>
          <w:tcPr>
            <w:tcW w:w="1612" w:type="dxa"/>
          </w:tcPr>
          <w:p w14:paraId="75594E18" w14:textId="63DA4334" w:rsidR="00054D43" w:rsidRPr="005352B4" w:rsidRDefault="001452E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name of the category.</w:t>
            </w:r>
          </w:p>
        </w:tc>
        <w:tc>
          <w:tcPr>
            <w:tcW w:w="1679" w:type="dxa"/>
          </w:tcPr>
          <w:p w14:paraId="7E15F5E3" w14:textId="4B112F1D" w:rsidR="00054D43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50)</w:t>
            </w:r>
          </w:p>
        </w:tc>
        <w:tc>
          <w:tcPr>
            <w:tcW w:w="1516" w:type="dxa"/>
          </w:tcPr>
          <w:p w14:paraId="2B86F961" w14:textId="33810957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7419D813" w14:textId="716C9425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1E8348F1" w14:textId="32E6CA55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2D91F8BA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6D2EEB0C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2BE50D47" w14:textId="77777777" w:rsidR="00054D43" w:rsidRDefault="00054D43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0D3B160B" w14:textId="5ED0A5FE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Description</w:t>
            </w:r>
          </w:p>
        </w:tc>
        <w:tc>
          <w:tcPr>
            <w:tcW w:w="1612" w:type="dxa"/>
          </w:tcPr>
          <w:p w14:paraId="2EC95A48" w14:textId="7551CFC5" w:rsidR="00054D43" w:rsidRPr="005352B4" w:rsidRDefault="001452E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description of the category.</w:t>
            </w:r>
          </w:p>
        </w:tc>
        <w:tc>
          <w:tcPr>
            <w:tcW w:w="1679" w:type="dxa"/>
          </w:tcPr>
          <w:p w14:paraId="7D9959C7" w14:textId="70E100C0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EXT()</w:t>
            </w:r>
          </w:p>
        </w:tc>
        <w:tc>
          <w:tcPr>
            <w:tcW w:w="1516" w:type="dxa"/>
          </w:tcPr>
          <w:p w14:paraId="7F1612C6" w14:textId="1058555D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</w:t>
            </w:r>
          </w:p>
        </w:tc>
        <w:tc>
          <w:tcPr>
            <w:tcW w:w="1539" w:type="dxa"/>
          </w:tcPr>
          <w:p w14:paraId="0CDB38AF" w14:textId="6D7C3FAE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511A43B3" w14:textId="5AECF605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77A417B8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328509E9" w14:textId="77777777" w:rsidTr="004A0FB2">
        <w:tc>
          <w:tcPr>
            <w:tcW w:w="1597" w:type="dxa"/>
            <w:tcBorders>
              <w:top w:val="nil"/>
            </w:tcBorders>
          </w:tcPr>
          <w:p w14:paraId="023EBA22" w14:textId="77777777" w:rsidR="00054D43" w:rsidRDefault="00054D43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3B776BFD" w14:textId="5B8BDB57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axTimeAllowed</w:t>
            </w:r>
          </w:p>
        </w:tc>
        <w:tc>
          <w:tcPr>
            <w:tcW w:w="1612" w:type="dxa"/>
          </w:tcPr>
          <w:p w14:paraId="6F76A73F" w14:textId="06FDFCB4" w:rsidR="00054D43" w:rsidRPr="005352B4" w:rsidRDefault="001452E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max time allowed for a resource in this category to be loaned.</w:t>
            </w:r>
          </w:p>
        </w:tc>
        <w:tc>
          <w:tcPr>
            <w:tcW w:w="1679" w:type="dxa"/>
          </w:tcPr>
          <w:p w14:paraId="35FB00AB" w14:textId="5AB778EF" w:rsidR="00054D43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IME()</w:t>
            </w:r>
          </w:p>
        </w:tc>
        <w:tc>
          <w:tcPr>
            <w:tcW w:w="1516" w:type="dxa"/>
          </w:tcPr>
          <w:p w14:paraId="79555F6F" w14:textId="78501D21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5B3B11D2" w14:textId="52A3FA4F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04277FBB" w14:textId="4FA7012C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7A5BE59F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5B51FDC1" w14:textId="77777777" w:rsidTr="004A0FB2">
        <w:tc>
          <w:tcPr>
            <w:tcW w:w="1597" w:type="dxa"/>
            <w:tcBorders>
              <w:bottom w:val="nil"/>
            </w:tcBorders>
          </w:tcPr>
          <w:p w14:paraId="19E9069C" w14:textId="63E81311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lastRenderedPageBreak/>
              <w:t>Location</w:t>
            </w:r>
          </w:p>
        </w:tc>
        <w:tc>
          <w:tcPr>
            <w:tcW w:w="1916" w:type="dxa"/>
          </w:tcPr>
          <w:p w14:paraId="1BAF47C5" w14:textId="632320F8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LocationID</w:t>
            </w:r>
          </w:p>
        </w:tc>
        <w:tc>
          <w:tcPr>
            <w:tcW w:w="1612" w:type="dxa"/>
          </w:tcPr>
          <w:p w14:paraId="2E6113C7" w14:textId="708DFB9B" w:rsidR="00054D43" w:rsidRPr="005352B4" w:rsidRDefault="001452E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a unique identifier for the location entity.</w:t>
            </w:r>
          </w:p>
        </w:tc>
        <w:tc>
          <w:tcPr>
            <w:tcW w:w="1679" w:type="dxa"/>
          </w:tcPr>
          <w:p w14:paraId="5D409082" w14:textId="2B255A51" w:rsidR="00054D43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10)</w:t>
            </w:r>
          </w:p>
        </w:tc>
        <w:tc>
          <w:tcPr>
            <w:tcW w:w="1516" w:type="dxa"/>
          </w:tcPr>
          <w:p w14:paraId="10F4B58E" w14:textId="347A629D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16E5B266" w14:textId="77C68B87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04F9B42C" w14:textId="54E4C947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7A81A98A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7F3774F7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4060E198" w14:textId="77777777" w:rsidR="00054D43" w:rsidRDefault="00054D43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5FBB6579" w14:textId="7C46C629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Room</w:t>
            </w:r>
          </w:p>
        </w:tc>
        <w:tc>
          <w:tcPr>
            <w:tcW w:w="1612" w:type="dxa"/>
          </w:tcPr>
          <w:p w14:paraId="3330CA52" w14:textId="082F9AD4" w:rsidR="00054D43" w:rsidRPr="005352B4" w:rsidRDefault="001452E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room that the location exists in.</w:t>
            </w:r>
          </w:p>
        </w:tc>
        <w:tc>
          <w:tcPr>
            <w:tcW w:w="1679" w:type="dxa"/>
          </w:tcPr>
          <w:p w14:paraId="71CE6CD3" w14:textId="6F6607CB" w:rsidR="00054D43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10)</w:t>
            </w:r>
          </w:p>
        </w:tc>
        <w:tc>
          <w:tcPr>
            <w:tcW w:w="1516" w:type="dxa"/>
          </w:tcPr>
          <w:p w14:paraId="1731CDF8" w14:textId="562602F7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6CB76B8C" w14:textId="16E3AA4A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53A5CC80" w14:textId="680A8FE4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1AA3210B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08F727A5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77F0282B" w14:textId="77777777" w:rsidR="00054D43" w:rsidRDefault="00054D43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534204C3" w14:textId="7A1F0ABB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Building</w:t>
            </w:r>
          </w:p>
        </w:tc>
        <w:tc>
          <w:tcPr>
            <w:tcW w:w="1612" w:type="dxa"/>
          </w:tcPr>
          <w:p w14:paraId="26BD9285" w14:textId="479F833C" w:rsidR="00054D43" w:rsidRPr="005352B4" w:rsidRDefault="001452E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building that the location exists in.</w:t>
            </w:r>
          </w:p>
        </w:tc>
        <w:tc>
          <w:tcPr>
            <w:tcW w:w="1679" w:type="dxa"/>
          </w:tcPr>
          <w:p w14:paraId="51AABE73" w14:textId="44F12EA5" w:rsidR="00054D43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20)</w:t>
            </w:r>
          </w:p>
        </w:tc>
        <w:tc>
          <w:tcPr>
            <w:tcW w:w="1516" w:type="dxa"/>
          </w:tcPr>
          <w:p w14:paraId="1E591C38" w14:textId="0B4CA715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5B9C4D09" w14:textId="37089041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1644310F" w14:textId="783F1BA1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511AB74F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18D72B55" w14:textId="77777777" w:rsidTr="004A0FB2">
        <w:tc>
          <w:tcPr>
            <w:tcW w:w="1597" w:type="dxa"/>
            <w:tcBorders>
              <w:top w:val="nil"/>
              <w:bottom w:val="single" w:sz="4" w:space="0" w:color="auto"/>
            </w:tcBorders>
          </w:tcPr>
          <w:p w14:paraId="4870FE69" w14:textId="77777777" w:rsidR="00054D43" w:rsidRDefault="00054D43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31DCEFFE" w14:textId="5B8DD22A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ampus</w:t>
            </w:r>
          </w:p>
        </w:tc>
        <w:tc>
          <w:tcPr>
            <w:tcW w:w="1612" w:type="dxa"/>
          </w:tcPr>
          <w:p w14:paraId="03EFA1B1" w14:textId="1A1F3B26" w:rsidR="00054D43" w:rsidRPr="005352B4" w:rsidRDefault="001452E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campus that the location exists at.</w:t>
            </w:r>
          </w:p>
        </w:tc>
        <w:tc>
          <w:tcPr>
            <w:tcW w:w="1679" w:type="dxa"/>
          </w:tcPr>
          <w:p w14:paraId="1B1AC28B" w14:textId="0622005E" w:rsidR="00054D43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50)</w:t>
            </w:r>
          </w:p>
        </w:tc>
        <w:tc>
          <w:tcPr>
            <w:tcW w:w="1516" w:type="dxa"/>
          </w:tcPr>
          <w:p w14:paraId="6CA60DA9" w14:textId="16B292F1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3966EAF4" w14:textId="5E92F05E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3C507579" w14:textId="2813EEB8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75B76CD5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73990D72" w14:textId="77777777" w:rsidTr="004A0FB2">
        <w:tc>
          <w:tcPr>
            <w:tcW w:w="1597" w:type="dxa"/>
            <w:tcBorders>
              <w:bottom w:val="nil"/>
            </w:tcBorders>
          </w:tcPr>
          <w:p w14:paraId="3B6B4634" w14:textId="77FE090A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ember</w:t>
            </w:r>
          </w:p>
        </w:tc>
        <w:tc>
          <w:tcPr>
            <w:tcW w:w="1916" w:type="dxa"/>
          </w:tcPr>
          <w:p w14:paraId="1D70FC1B" w14:textId="20BDB45F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emberID</w:t>
            </w:r>
          </w:p>
        </w:tc>
        <w:tc>
          <w:tcPr>
            <w:tcW w:w="1612" w:type="dxa"/>
          </w:tcPr>
          <w:p w14:paraId="128448AA" w14:textId="77EBDCB5" w:rsidR="00054D43" w:rsidRPr="005352B4" w:rsidRDefault="001452E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 xml:space="preserve">This is a unique identifier for the member </w:t>
            </w:r>
            <w:r w:rsidR="003E2512">
              <w:rPr>
                <w:rFonts w:cstheme="minorHAnsi"/>
                <w:sz w:val="24"/>
              </w:rPr>
              <w:t>entity</w:t>
            </w:r>
            <w:r>
              <w:rPr>
                <w:rFonts w:cstheme="minorHAnsi"/>
                <w:sz w:val="24"/>
              </w:rPr>
              <w:t>.</w:t>
            </w:r>
          </w:p>
        </w:tc>
        <w:tc>
          <w:tcPr>
            <w:tcW w:w="1679" w:type="dxa"/>
          </w:tcPr>
          <w:p w14:paraId="77E465B7" w14:textId="530696EA" w:rsidR="00054D43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10)</w:t>
            </w:r>
          </w:p>
        </w:tc>
        <w:tc>
          <w:tcPr>
            <w:tcW w:w="1516" w:type="dxa"/>
          </w:tcPr>
          <w:p w14:paraId="101F1405" w14:textId="425423F1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134FC515" w14:textId="461C2F6C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7648721E" w14:textId="1FB9CCCE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544EF1A4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2196C25D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5CB46D91" w14:textId="77777777" w:rsidR="00054D43" w:rsidRDefault="00054D43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10DC317D" w14:textId="6FBB806D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ame</w:t>
            </w:r>
          </w:p>
        </w:tc>
        <w:tc>
          <w:tcPr>
            <w:tcW w:w="1612" w:type="dxa"/>
          </w:tcPr>
          <w:p w14:paraId="6A634BC5" w14:textId="11FCDD1A" w:rsidR="00054D43" w:rsidRPr="005352B4" w:rsidRDefault="001452E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name of the member</w:t>
            </w:r>
            <w:r w:rsidR="00CB13A3">
              <w:rPr>
                <w:rFonts w:cstheme="minorHAnsi"/>
                <w:sz w:val="24"/>
              </w:rPr>
              <w:t>.</w:t>
            </w:r>
          </w:p>
        </w:tc>
        <w:tc>
          <w:tcPr>
            <w:tcW w:w="1679" w:type="dxa"/>
          </w:tcPr>
          <w:p w14:paraId="7E5EA9B7" w14:textId="053CF109" w:rsidR="00054D43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50)</w:t>
            </w:r>
          </w:p>
        </w:tc>
        <w:tc>
          <w:tcPr>
            <w:tcW w:w="1516" w:type="dxa"/>
          </w:tcPr>
          <w:p w14:paraId="10A1D9EE" w14:textId="5BBBF7DF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2C322A19" w14:textId="2A2334F5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</w:t>
            </w:r>
          </w:p>
        </w:tc>
        <w:tc>
          <w:tcPr>
            <w:tcW w:w="1548" w:type="dxa"/>
          </w:tcPr>
          <w:p w14:paraId="1B85C21F" w14:textId="35F2CB03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7574EC36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21984D8F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5BFEAE30" w14:textId="77777777" w:rsidR="00054D43" w:rsidRDefault="00054D43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546D5B47" w14:textId="0794456F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Address</w:t>
            </w:r>
          </w:p>
        </w:tc>
        <w:tc>
          <w:tcPr>
            <w:tcW w:w="1612" w:type="dxa"/>
          </w:tcPr>
          <w:p w14:paraId="02538598" w14:textId="1D631825" w:rsidR="00054D43" w:rsidRPr="005352B4" w:rsidRDefault="00CB13A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address of the member.</w:t>
            </w:r>
          </w:p>
        </w:tc>
        <w:tc>
          <w:tcPr>
            <w:tcW w:w="1679" w:type="dxa"/>
          </w:tcPr>
          <w:p w14:paraId="5938C0AE" w14:textId="6A56653C" w:rsidR="00054D43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EXT()</w:t>
            </w:r>
          </w:p>
        </w:tc>
        <w:tc>
          <w:tcPr>
            <w:tcW w:w="1516" w:type="dxa"/>
          </w:tcPr>
          <w:p w14:paraId="7144B059" w14:textId="55211B6C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732E2EB4" w14:textId="23B357C6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</w:t>
            </w:r>
          </w:p>
        </w:tc>
        <w:tc>
          <w:tcPr>
            <w:tcW w:w="1548" w:type="dxa"/>
          </w:tcPr>
          <w:p w14:paraId="4DC2B0A4" w14:textId="3E62F334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40FF6A28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38CB0D36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5DD7C83A" w14:textId="77777777" w:rsidR="00054D43" w:rsidRDefault="00054D43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3A292E57" w14:textId="263E2DF4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Phone</w:t>
            </w:r>
          </w:p>
        </w:tc>
        <w:tc>
          <w:tcPr>
            <w:tcW w:w="1612" w:type="dxa"/>
          </w:tcPr>
          <w:p w14:paraId="58E38E34" w14:textId="4B1C22A8" w:rsidR="00054D43" w:rsidRPr="005352B4" w:rsidRDefault="00CB13A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 xml:space="preserve">This is the phone </w:t>
            </w:r>
            <w:r>
              <w:rPr>
                <w:rFonts w:cstheme="minorHAnsi"/>
                <w:sz w:val="24"/>
              </w:rPr>
              <w:lastRenderedPageBreak/>
              <w:t>number for the member.</w:t>
            </w:r>
          </w:p>
        </w:tc>
        <w:tc>
          <w:tcPr>
            <w:tcW w:w="1679" w:type="dxa"/>
          </w:tcPr>
          <w:p w14:paraId="2CD34F7C" w14:textId="0F76AA95" w:rsidR="00054D43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lastRenderedPageBreak/>
              <w:t>VARCHAR(10)</w:t>
            </w:r>
          </w:p>
        </w:tc>
        <w:tc>
          <w:tcPr>
            <w:tcW w:w="1516" w:type="dxa"/>
          </w:tcPr>
          <w:p w14:paraId="419D25C8" w14:textId="347F98CE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44BF4C69" w14:textId="323B0652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</w:t>
            </w:r>
          </w:p>
        </w:tc>
        <w:tc>
          <w:tcPr>
            <w:tcW w:w="1548" w:type="dxa"/>
          </w:tcPr>
          <w:p w14:paraId="79E3416A" w14:textId="7518E5CF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1E518794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6C9FCD0C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31029089" w14:textId="77777777" w:rsidR="00054D43" w:rsidRDefault="00054D43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4A6FB3B5" w14:textId="605B4E2F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Email</w:t>
            </w:r>
          </w:p>
        </w:tc>
        <w:tc>
          <w:tcPr>
            <w:tcW w:w="1612" w:type="dxa"/>
          </w:tcPr>
          <w:p w14:paraId="3A4DFBB9" w14:textId="6D5FCCE0" w:rsidR="00054D43" w:rsidRPr="005352B4" w:rsidRDefault="00CB13A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email address for the member.</w:t>
            </w:r>
          </w:p>
        </w:tc>
        <w:tc>
          <w:tcPr>
            <w:tcW w:w="1679" w:type="dxa"/>
          </w:tcPr>
          <w:p w14:paraId="5CBEC14C" w14:textId="3451A7A1" w:rsidR="00054D43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50)</w:t>
            </w:r>
          </w:p>
        </w:tc>
        <w:tc>
          <w:tcPr>
            <w:tcW w:w="1516" w:type="dxa"/>
          </w:tcPr>
          <w:p w14:paraId="1D0A5954" w14:textId="7225F046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3111A164" w14:textId="1D6E44E5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</w:t>
            </w:r>
          </w:p>
        </w:tc>
        <w:tc>
          <w:tcPr>
            <w:tcW w:w="1548" w:type="dxa"/>
          </w:tcPr>
          <w:p w14:paraId="0C6943CF" w14:textId="573520D2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3D5B24CE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7DAC5397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6A35A872" w14:textId="77777777" w:rsidR="00054D43" w:rsidRDefault="00054D43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278C17A0" w14:textId="1308A366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Status</w:t>
            </w:r>
          </w:p>
        </w:tc>
        <w:tc>
          <w:tcPr>
            <w:tcW w:w="1612" w:type="dxa"/>
          </w:tcPr>
          <w:p w14:paraId="4473126B" w14:textId="7433A8BE" w:rsidR="00054D43" w:rsidRPr="005352B4" w:rsidRDefault="00CB13A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status of the member. (if they are allowed to loan)</w:t>
            </w:r>
          </w:p>
        </w:tc>
        <w:tc>
          <w:tcPr>
            <w:tcW w:w="1679" w:type="dxa"/>
          </w:tcPr>
          <w:p w14:paraId="0D965CAE" w14:textId="145BDD2E" w:rsidR="00054D43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20)</w:t>
            </w:r>
          </w:p>
        </w:tc>
        <w:tc>
          <w:tcPr>
            <w:tcW w:w="1516" w:type="dxa"/>
          </w:tcPr>
          <w:p w14:paraId="5C6E2F77" w14:textId="1E15D58E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0A1FC12D" w14:textId="3C205946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7F427FC2" w14:textId="2C39046A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352C4052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17A84F7B" w14:textId="77777777" w:rsidTr="004A0FB2">
        <w:tc>
          <w:tcPr>
            <w:tcW w:w="1597" w:type="dxa"/>
            <w:tcBorders>
              <w:top w:val="nil"/>
            </w:tcBorders>
          </w:tcPr>
          <w:p w14:paraId="4660A48D" w14:textId="77777777" w:rsidR="00054D43" w:rsidRDefault="00054D43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04959390" w14:textId="315F916B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omments</w:t>
            </w:r>
          </w:p>
        </w:tc>
        <w:tc>
          <w:tcPr>
            <w:tcW w:w="1612" w:type="dxa"/>
          </w:tcPr>
          <w:p w14:paraId="794AA2B9" w14:textId="3B5C8FCE" w:rsidR="00054D43" w:rsidRPr="005352B4" w:rsidRDefault="00CB13A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ese are comments regarding the member.</w:t>
            </w:r>
          </w:p>
        </w:tc>
        <w:tc>
          <w:tcPr>
            <w:tcW w:w="1679" w:type="dxa"/>
          </w:tcPr>
          <w:p w14:paraId="3F5181E0" w14:textId="7367F2DA" w:rsidR="00054D43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EXT()</w:t>
            </w:r>
          </w:p>
        </w:tc>
        <w:tc>
          <w:tcPr>
            <w:tcW w:w="1516" w:type="dxa"/>
          </w:tcPr>
          <w:p w14:paraId="34F05328" w14:textId="6DBD404A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</w:t>
            </w:r>
          </w:p>
        </w:tc>
        <w:tc>
          <w:tcPr>
            <w:tcW w:w="1539" w:type="dxa"/>
          </w:tcPr>
          <w:p w14:paraId="02B2E4C6" w14:textId="400DB569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23FF3F19" w14:textId="226B0E1B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12245A49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7521ACE3" w14:textId="77777777" w:rsidTr="004A0FB2">
        <w:tc>
          <w:tcPr>
            <w:tcW w:w="1597" w:type="dxa"/>
          </w:tcPr>
          <w:p w14:paraId="536F109B" w14:textId="5718BA26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Staff</w:t>
            </w:r>
          </w:p>
        </w:tc>
        <w:tc>
          <w:tcPr>
            <w:tcW w:w="1916" w:type="dxa"/>
          </w:tcPr>
          <w:p w14:paraId="66DCFE4C" w14:textId="7620275B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officeLocation</w:t>
            </w:r>
          </w:p>
        </w:tc>
        <w:tc>
          <w:tcPr>
            <w:tcW w:w="1612" w:type="dxa"/>
          </w:tcPr>
          <w:p w14:paraId="47148A57" w14:textId="6C6D44E5" w:rsidR="00054D43" w:rsidRPr="005352B4" w:rsidRDefault="00CB13A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location of a staff members office.</w:t>
            </w:r>
          </w:p>
        </w:tc>
        <w:tc>
          <w:tcPr>
            <w:tcW w:w="1679" w:type="dxa"/>
          </w:tcPr>
          <w:p w14:paraId="7A0C188C" w14:textId="48FAAB4C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10)</w:t>
            </w:r>
          </w:p>
        </w:tc>
        <w:tc>
          <w:tcPr>
            <w:tcW w:w="1516" w:type="dxa"/>
          </w:tcPr>
          <w:p w14:paraId="3D16B71C" w14:textId="46AE5D56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2B7B7794" w14:textId="22CF0635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</w:t>
            </w:r>
          </w:p>
        </w:tc>
        <w:tc>
          <w:tcPr>
            <w:tcW w:w="1548" w:type="dxa"/>
          </w:tcPr>
          <w:p w14:paraId="3AA72A67" w14:textId="0008F31C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3A128FC1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511D74F6" w14:textId="77777777" w:rsidTr="004A0FB2">
        <w:tc>
          <w:tcPr>
            <w:tcW w:w="1597" w:type="dxa"/>
            <w:tcBorders>
              <w:bottom w:val="nil"/>
            </w:tcBorders>
          </w:tcPr>
          <w:p w14:paraId="20B69847" w14:textId="56406D98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Student</w:t>
            </w:r>
          </w:p>
        </w:tc>
        <w:tc>
          <w:tcPr>
            <w:tcW w:w="1916" w:type="dxa"/>
          </w:tcPr>
          <w:p w14:paraId="17FC8E99" w14:textId="31C1AC7F" w:rsidR="00054D43" w:rsidRDefault="004A0FB2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Points</w:t>
            </w:r>
          </w:p>
        </w:tc>
        <w:tc>
          <w:tcPr>
            <w:tcW w:w="1612" w:type="dxa"/>
          </w:tcPr>
          <w:p w14:paraId="4EF73CE7" w14:textId="6D3A4B03" w:rsidR="00054D43" w:rsidRPr="005352B4" w:rsidRDefault="0067385D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represents ‘penalty points’</w:t>
            </w:r>
            <w:r w:rsidR="00B47D00">
              <w:rPr>
                <w:rFonts w:cstheme="minorHAnsi"/>
                <w:sz w:val="24"/>
              </w:rPr>
              <w:t xml:space="preserve"> left remaining. At 0 status is disabled.</w:t>
            </w:r>
            <w:r w:rsidR="00CB13A3">
              <w:rPr>
                <w:rFonts w:cstheme="minorHAnsi"/>
                <w:sz w:val="24"/>
              </w:rPr>
              <w:t xml:space="preserve"> </w:t>
            </w:r>
          </w:p>
        </w:tc>
        <w:tc>
          <w:tcPr>
            <w:tcW w:w="1679" w:type="dxa"/>
          </w:tcPr>
          <w:p w14:paraId="7DE84208" w14:textId="61362104" w:rsidR="00054D43" w:rsidRPr="005352B4" w:rsidRDefault="00B47D0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INYINT()</w:t>
            </w:r>
          </w:p>
        </w:tc>
        <w:tc>
          <w:tcPr>
            <w:tcW w:w="1516" w:type="dxa"/>
          </w:tcPr>
          <w:p w14:paraId="523A1E1F" w14:textId="2A3F814A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1AA276C9" w14:textId="0E48C228" w:rsidR="00054D43" w:rsidRPr="005352B4" w:rsidRDefault="00B47D0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65B3C998" w14:textId="72632FB8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3D49BE7C" w14:textId="749D8100" w:rsidR="00054D43" w:rsidRPr="005352B4" w:rsidRDefault="00B47D0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</w:t>
            </w:r>
          </w:p>
        </w:tc>
      </w:tr>
      <w:tr w:rsidR="00C3733A" w14:paraId="41852B1B" w14:textId="77777777" w:rsidTr="004A0FB2">
        <w:tc>
          <w:tcPr>
            <w:tcW w:w="1597" w:type="dxa"/>
            <w:tcBorders>
              <w:bottom w:val="nil"/>
            </w:tcBorders>
          </w:tcPr>
          <w:p w14:paraId="5692D54B" w14:textId="6EF2EDF8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ourse</w:t>
            </w:r>
          </w:p>
        </w:tc>
        <w:tc>
          <w:tcPr>
            <w:tcW w:w="1916" w:type="dxa"/>
          </w:tcPr>
          <w:p w14:paraId="5A0D85B9" w14:textId="48EBD4EF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OfferingID</w:t>
            </w:r>
          </w:p>
        </w:tc>
        <w:tc>
          <w:tcPr>
            <w:tcW w:w="1612" w:type="dxa"/>
          </w:tcPr>
          <w:p w14:paraId="53CFDE20" w14:textId="756A9D70" w:rsidR="00054D43" w:rsidRPr="005352B4" w:rsidRDefault="00CB13A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 xml:space="preserve">This is a unique identifier for </w:t>
            </w:r>
            <w:r>
              <w:rPr>
                <w:rFonts w:cstheme="minorHAnsi"/>
                <w:sz w:val="24"/>
              </w:rPr>
              <w:lastRenderedPageBreak/>
              <w:t>the offering of a course entity.</w:t>
            </w:r>
          </w:p>
        </w:tc>
        <w:tc>
          <w:tcPr>
            <w:tcW w:w="1679" w:type="dxa"/>
          </w:tcPr>
          <w:p w14:paraId="68895C3F" w14:textId="0DD0EECD" w:rsidR="00054D43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lastRenderedPageBreak/>
              <w:t>VARCHAR(10)</w:t>
            </w:r>
          </w:p>
        </w:tc>
        <w:tc>
          <w:tcPr>
            <w:tcW w:w="1516" w:type="dxa"/>
          </w:tcPr>
          <w:p w14:paraId="78A4C8EE" w14:textId="48C2DB5C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64BD4FD0" w14:textId="50E0F6FF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4DABDA6B" w14:textId="6F526B05" w:rsidR="00054D43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54E71E60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05D6685B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002B9159" w14:textId="77777777" w:rsidR="00054D43" w:rsidRDefault="00054D43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2273C678" w14:textId="633698A7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ourseID</w:t>
            </w:r>
          </w:p>
        </w:tc>
        <w:tc>
          <w:tcPr>
            <w:tcW w:w="1612" w:type="dxa"/>
          </w:tcPr>
          <w:p w14:paraId="4E91B9D8" w14:textId="1FA520CC" w:rsidR="00054D43" w:rsidRPr="005352B4" w:rsidRDefault="00CB13A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a unique identifier for the course entity.</w:t>
            </w:r>
          </w:p>
        </w:tc>
        <w:tc>
          <w:tcPr>
            <w:tcW w:w="1679" w:type="dxa"/>
          </w:tcPr>
          <w:p w14:paraId="479369F0" w14:textId="2365F608" w:rsidR="00054D43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10)</w:t>
            </w:r>
          </w:p>
        </w:tc>
        <w:tc>
          <w:tcPr>
            <w:tcW w:w="1516" w:type="dxa"/>
          </w:tcPr>
          <w:p w14:paraId="7D53E730" w14:textId="76663508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16D915D3" w14:textId="61706602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2126FD05" w14:textId="47E091C2" w:rsidR="00054D43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6FC57996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29DCEFCA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6C8344CC" w14:textId="77777777" w:rsidR="00054D43" w:rsidRDefault="00054D43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02F34305" w14:textId="443F0FF7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ame</w:t>
            </w:r>
          </w:p>
        </w:tc>
        <w:tc>
          <w:tcPr>
            <w:tcW w:w="1612" w:type="dxa"/>
          </w:tcPr>
          <w:p w14:paraId="495EC280" w14:textId="4EC9AA39" w:rsidR="00054D43" w:rsidRPr="005352B4" w:rsidRDefault="00CB13A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name of the course being offered.</w:t>
            </w:r>
          </w:p>
        </w:tc>
        <w:tc>
          <w:tcPr>
            <w:tcW w:w="1679" w:type="dxa"/>
          </w:tcPr>
          <w:p w14:paraId="53587E5F" w14:textId="54A816B8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50)</w:t>
            </w:r>
          </w:p>
        </w:tc>
        <w:tc>
          <w:tcPr>
            <w:tcW w:w="1516" w:type="dxa"/>
          </w:tcPr>
          <w:p w14:paraId="04F4D323" w14:textId="4A0D613A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3F54AA46" w14:textId="30063E9B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2E1520FD" w14:textId="0D448B88" w:rsidR="00054D43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7B9F506A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09F44A72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583F1134" w14:textId="77777777" w:rsidR="00054D43" w:rsidRDefault="00054D43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0683E19E" w14:textId="61B3C495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semesterOffered</w:t>
            </w:r>
          </w:p>
        </w:tc>
        <w:tc>
          <w:tcPr>
            <w:tcW w:w="1612" w:type="dxa"/>
          </w:tcPr>
          <w:p w14:paraId="0C732931" w14:textId="05ABA619" w:rsidR="00054D43" w:rsidRPr="005352B4" w:rsidRDefault="00CB13A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semester that the course is offered.</w:t>
            </w:r>
          </w:p>
        </w:tc>
        <w:tc>
          <w:tcPr>
            <w:tcW w:w="1679" w:type="dxa"/>
          </w:tcPr>
          <w:p w14:paraId="38FFF885" w14:textId="4F7C6AAF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10)</w:t>
            </w:r>
          </w:p>
        </w:tc>
        <w:tc>
          <w:tcPr>
            <w:tcW w:w="1516" w:type="dxa"/>
          </w:tcPr>
          <w:p w14:paraId="4EEDD73D" w14:textId="7E57C881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15671F99" w14:textId="3F5F2B65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</w:t>
            </w:r>
          </w:p>
        </w:tc>
        <w:tc>
          <w:tcPr>
            <w:tcW w:w="1548" w:type="dxa"/>
          </w:tcPr>
          <w:p w14:paraId="3033DB4B" w14:textId="19A9A1E5" w:rsidR="00054D43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50709440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7851B0D7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23FB0CB6" w14:textId="77777777" w:rsidR="00054D43" w:rsidRDefault="00054D43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712356DD" w14:textId="36E58265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earOffered</w:t>
            </w:r>
          </w:p>
        </w:tc>
        <w:tc>
          <w:tcPr>
            <w:tcW w:w="1612" w:type="dxa"/>
          </w:tcPr>
          <w:p w14:paraId="73C857B0" w14:textId="1040AFAC" w:rsidR="00054D43" w:rsidRPr="005352B4" w:rsidRDefault="00CB13A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year that the course is offered.</w:t>
            </w:r>
          </w:p>
        </w:tc>
        <w:tc>
          <w:tcPr>
            <w:tcW w:w="1679" w:type="dxa"/>
          </w:tcPr>
          <w:p w14:paraId="67D9016F" w14:textId="69DEF389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EAR()</w:t>
            </w:r>
          </w:p>
        </w:tc>
        <w:tc>
          <w:tcPr>
            <w:tcW w:w="1516" w:type="dxa"/>
          </w:tcPr>
          <w:p w14:paraId="0B18DAF7" w14:textId="08B40649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5394EED3" w14:textId="41108ABF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</w:t>
            </w:r>
          </w:p>
        </w:tc>
        <w:tc>
          <w:tcPr>
            <w:tcW w:w="1548" w:type="dxa"/>
          </w:tcPr>
          <w:p w14:paraId="139AFE3B" w14:textId="1BB49E98" w:rsidR="00054D43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3C17CE4A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5587D8E1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6C3C1456" w14:textId="77777777" w:rsidR="00054D43" w:rsidRDefault="00054D43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57E51A2E" w14:textId="68C67BFB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ourseStartDate</w:t>
            </w:r>
          </w:p>
        </w:tc>
        <w:tc>
          <w:tcPr>
            <w:tcW w:w="1612" w:type="dxa"/>
          </w:tcPr>
          <w:p w14:paraId="0B2A4921" w14:textId="3292838B" w:rsidR="00054D43" w:rsidRPr="005352B4" w:rsidRDefault="00CB13A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starting date for the course.</w:t>
            </w:r>
          </w:p>
        </w:tc>
        <w:tc>
          <w:tcPr>
            <w:tcW w:w="1679" w:type="dxa"/>
          </w:tcPr>
          <w:p w14:paraId="70443879" w14:textId="09D90075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DATE()</w:t>
            </w:r>
          </w:p>
        </w:tc>
        <w:tc>
          <w:tcPr>
            <w:tcW w:w="1516" w:type="dxa"/>
          </w:tcPr>
          <w:p w14:paraId="043770B9" w14:textId="7D61D716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5DEC18EF" w14:textId="32A79F0C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</w:t>
            </w:r>
          </w:p>
        </w:tc>
        <w:tc>
          <w:tcPr>
            <w:tcW w:w="1548" w:type="dxa"/>
          </w:tcPr>
          <w:p w14:paraId="45857DB6" w14:textId="7B34DCDF" w:rsidR="00054D43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2D3496BF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4A66CBD1" w14:textId="77777777" w:rsidTr="004A0FB2">
        <w:tc>
          <w:tcPr>
            <w:tcW w:w="1597" w:type="dxa"/>
            <w:tcBorders>
              <w:top w:val="nil"/>
            </w:tcBorders>
          </w:tcPr>
          <w:p w14:paraId="07374758" w14:textId="77777777" w:rsidR="00054D43" w:rsidRDefault="00054D43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6EB8AD51" w14:textId="49A994AE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courseEndDate</w:t>
            </w:r>
          </w:p>
        </w:tc>
        <w:tc>
          <w:tcPr>
            <w:tcW w:w="1612" w:type="dxa"/>
          </w:tcPr>
          <w:p w14:paraId="3DDDFF07" w14:textId="64A7B162" w:rsidR="00054D43" w:rsidRPr="005352B4" w:rsidRDefault="00CB13A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ending date for the course.</w:t>
            </w:r>
          </w:p>
        </w:tc>
        <w:tc>
          <w:tcPr>
            <w:tcW w:w="1679" w:type="dxa"/>
          </w:tcPr>
          <w:p w14:paraId="088D7A1A" w14:textId="6FD6EA07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DATE()</w:t>
            </w:r>
          </w:p>
        </w:tc>
        <w:tc>
          <w:tcPr>
            <w:tcW w:w="1516" w:type="dxa"/>
          </w:tcPr>
          <w:p w14:paraId="3691E0A8" w14:textId="2D856C84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15646320" w14:textId="638D6B25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</w:t>
            </w:r>
          </w:p>
        </w:tc>
        <w:tc>
          <w:tcPr>
            <w:tcW w:w="1548" w:type="dxa"/>
          </w:tcPr>
          <w:p w14:paraId="473B9126" w14:textId="360A44EF" w:rsidR="00054D43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533C466E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3EA1AA16" w14:textId="77777777" w:rsidTr="004A0FB2">
        <w:tc>
          <w:tcPr>
            <w:tcW w:w="1597" w:type="dxa"/>
            <w:tcBorders>
              <w:bottom w:val="nil"/>
            </w:tcBorders>
          </w:tcPr>
          <w:p w14:paraId="0BB57304" w14:textId="3A53D80A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Privilege</w:t>
            </w:r>
          </w:p>
        </w:tc>
        <w:tc>
          <w:tcPr>
            <w:tcW w:w="1916" w:type="dxa"/>
          </w:tcPr>
          <w:p w14:paraId="4B0A2862" w14:textId="3B38C370" w:rsidR="00054D43" w:rsidRDefault="003F727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privilege</w:t>
            </w:r>
            <w:r w:rsidR="00054D43">
              <w:rPr>
                <w:rFonts w:cstheme="minorHAnsi"/>
                <w:sz w:val="24"/>
              </w:rPr>
              <w:t>Name</w:t>
            </w:r>
          </w:p>
        </w:tc>
        <w:tc>
          <w:tcPr>
            <w:tcW w:w="1612" w:type="dxa"/>
          </w:tcPr>
          <w:p w14:paraId="5FBC1FD3" w14:textId="002FD12D" w:rsidR="00054D43" w:rsidRPr="005352B4" w:rsidRDefault="00CB13A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name of the privilege.</w:t>
            </w:r>
          </w:p>
        </w:tc>
        <w:tc>
          <w:tcPr>
            <w:tcW w:w="1679" w:type="dxa"/>
          </w:tcPr>
          <w:p w14:paraId="4F1DD4E4" w14:textId="17C7E859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50)</w:t>
            </w:r>
          </w:p>
        </w:tc>
        <w:tc>
          <w:tcPr>
            <w:tcW w:w="1516" w:type="dxa"/>
          </w:tcPr>
          <w:p w14:paraId="467D169B" w14:textId="72A0D1CD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47D901BD" w14:textId="435457D6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6B2489CC" w14:textId="43034A48" w:rsidR="00054D43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73C744A7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38780F99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3476CAA7" w14:textId="77777777" w:rsidR="00054D43" w:rsidRDefault="00054D43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4C4928CE" w14:textId="31EE9859" w:rsidR="00054D43" w:rsidRDefault="00054D4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Description</w:t>
            </w:r>
          </w:p>
        </w:tc>
        <w:tc>
          <w:tcPr>
            <w:tcW w:w="1612" w:type="dxa"/>
          </w:tcPr>
          <w:p w14:paraId="2DAF5342" w14:textId="3D82CA61" w:rsidR="00054D43" w:rsidRPr="005352B4" w:rsidRDefault="00CB13A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a description of the privilege.</w:t>
            </w:r>
          </w:p>
        </w:tc>
        <w:tc>
          <w:tcPr>
            <w:tcW w:w="1679" w:type="dxa"/>
          </w:tcPr>
          <w:p w14:paraId="3A19DE73" w14:textId="799F4235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EXT()</w:t>
            </w:r>
          </w:p>
        </w:tc>
        <w:tc>
          <w:tcPr>
            <w:tcW w:w="1516" w:type="dxa"/>
          </w:tcPr>
          <w:p w14:paraId="0D77A298" w14:textId="634F214C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</w:t>
            </w:r>
          </w:p>
        </w:tc>
        <w:tc>
          <w:tcPr>
            <w:tcW w:w="1539" w:type="dxa"/>
          </w:tcPr>
          <w:p w14:paraId="41A55944" w14:textId="15BA8E14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7F5E5A72" w14:textId="7045949B" w:rsidR="00054D43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61C0B1F6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22BD61AD" w14:textId="77777777" w:rsidTr="004A0FB2">
        <w:tc>
          <w:tcPr>
            <w:tcW w:w="1597" w:type="dxa"/>
            <w:tcBorders>
              <w:top w:val="nil"/>
            </w:tcBorders>
          </w:tcPr>
          <w:p w14:paraId="6E9B599E" w14:textId="77777777" w:rsidR="00054D43" w:rsidRDefault="00054D43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58C9FCE8" w14:textId="6DD9D8AF" w:rsidR="00054D43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axResources</w:t>
            </w:r>
          </w:p>
        </w:tc>
        <w:tc>
          <w:tcPr>
            <w:tcW w:w="1612" w:type="dxa"/>
          </w:tcPr>
          <w:p w14:paraId="57F82985" w14:textId="6130ACE2" w:rsidR="00054D43" w:rsidRPr="005352B4" w:rsidRDefault="00CB13A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maximum amount of resources that this privilege allows a member to loan.</w:t>
            </w:r>
          </w:p>
        </w:tc>
        <w:tc>
          <w:tcPr>
            <w:tcW w:w="1679" w:type="dxa"/>
          </w:tcPr>
          <w:p w14:paraId="665DB9F7" w14:textId="5EB2D6EE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INYINT()</w:t>
            </w:r>
          </w:p>
        </w:tc>
        <w:tc>
          <w:tcPr>
            <w:tcW w:w="1516" w:type="dxa"/>
          </w:tcPr>
          <w:p w14:paraId="34B43317" w14:textId="1F5461E8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0018C496" w14:textId="005095EF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513A700E" w14:textId="443BADD8" w:rsidR="00054D43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49E9A074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541AE1E9" w14:textId="77777777" w:rsidTr="004A0FB2">
        <w:tc>
          <w:tcPr>
            <w:tcW w:w="1597" w:type="dxa"/>
            <w:tcBorders>
              <w:bottom w:val="nil"/>
            </w:tcBorders>
          </w:tcPr>
          <w:p w14:paraId="7FFF289C" w14:textId="4B326809" w:rsidR="00054D43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Loan</w:t>
            </w:r>
          </w:p>
        </w:tc>
        <w:tc>
          <w:tcPr>
            <w:tcW w:w="1916" w:type="dxa"/>
          </w:tcPr>
          <w:p w14:paraId="7AC5F888" w14:textId="22CEDA56" w:rsidR="00054D43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LoanID</w:t>
            </w:r>
          </w:p>
        </w:tc>
        <w:tc>
          <w:tcPr>
            <w:tcW w:w="1612" w:type="dxa"/>
          </w:tcPr>
          <w:p w14:paraId="17DC7005" w14:textId="00DC6D7C" w:rsidR="00054D43" w:rsidRPr="005352B4" w:rsidRDefault="00CB13A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a unique identifier for the loan entity.</w:t>
            </w:r>
          </w:p>
        </w:tc>
        <w:tc>
          <w:tcPr>
            <w:tcW w:w="1679" w:type="dxa"/>
          </w:tcPr>
          <w:p w14:paraId="7EC237F8" w14:textId="1DA7365E" w:rsidR="00054D43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10)</w:t>
            </w:r>
          </w:p>
        </w:tc>
        <w:tc>
          <w:tcPr>
            <w:tcW w:w="1516" w:type="dxa"/>
          </w:tcPr>
          <w:p w14:paraId="7BEA2238" w14:textId="033CC7DE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602FCBBB" w14:textId="74687793" w:rsidR="00054D43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24A7BBD9" w14:textId="408908FE" w:rsidR="00054D43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51DE316C" w14:textId="77777777" w:rsidR="00054D43" w:rsidRPr="005352B4" w:rsidRDefault="00054D43">
            <w:pPr>
              <w:rPr>
                <w:rFonts w:cstheme="minorHAnsi"/>
                <w:sz w:val="24"/>
              </w:rPr>
            </w:pPr>
          </w:p>
        </w:tc>
      </w:tr>
      <w:tr w:rsidR="00C3733A" w14:paraId="0B523794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23412E6E" w14:textId="77777777" w:rsidR="000521BA" w:rsidRDefault="000521BA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169F0463" w14:textId="53863B12" w:rsidR="000521BA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dateLoaned</w:t>
            </w:r>
          </w:p>
        </w:tc>
        <w:tc>
          <w:tcPr>
            <w:tcW w:w="1612" w:type="dxa"/>
          </w:tcPr>
          <w:p w14:paraId="6D77F5F2" w14:textId="211B797B" w:rsidR="000521BA" w:rsidRPr="005352B4" w:rsidRDefault="00CB13A3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date</w:t>
            </w:r>
            <w:r w:rsidR="00AF1903">
              <w:rPr>
                <w:rFonts w:cstheme="minorHAnsi"/>
                <w:sz w:val="24"/>
              </w:rPr>
              <w:t xml:space="preserve"> that the loan started.</w:t>
            </w:r>
          </w:p>
        </w:tc>
        <w:tc>
          <w:tcPr>
            <w:tcW w:w="1679" w:type="dxa"/>
          </w:tcPr>
          <w:p w14:paraId="2E2336A8" w14:textId="266AFDA7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DATE()</w:t>
            </w:r>
          </w:p>
        </w:tc>
        <w:tc>
          <w:tcPr>
            <w:tcW w:w="1516" w:type="dxa"/>
          </w:tcPr>
          <w:p w14:paraId="17F49AAF" w14:textId="307E4E19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1DDEE246" w14:textId="66C02DC6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0A9B61D6" w14:textId="386683A3" w:rsidR="000521BA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06051062" w14:textId="77777777" w:rsidR="000521BA" w:rsidRPr="005352B4" w:rsidRDefault="000521BA">
            <w:pPr>
              <w:rPr>
                <w:rFonts w:cstheme="minorHAnsi"/>
                <w:sz w:val="24"/>
              </w:rPr>
            </w:pPr>
          </w:p>
        </w:tc>
      </w:tr>
      <w:tr w:rsidR="00C3733A" w14:paraId="019CDCFA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5FC8BC6C" w14:textId="77777777" w:rsidR="000521BA" w:rsidRDefault="000521BA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32F16795" w14:textId="7CB4485E" w:rsidR="000521BA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imeLoaned</w:t>
            </w:r>
          </w:p>
        </w:tc>
        <w:tc>
          <w:tcPr>
            <w:tcW w:w="1612" w:type="dxa"/>
          </w:tcPr>
          <w:p w14:paraId="721F8BA1" w14:textId="4871FC4E" w:rsidR="000521BA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time</w:t>
            </w:r>
            <w:r w:rsidR="00AF1903">
              <w:rPr>
                <w:rFonts w:cstheme="minorHAnsi"/>
                <w:sz w:val="24"/>
              </w:rPr>
              <w:t xml:space="preserve"> that the loan</w:t>
            </w:r>
            <w:r>
              <w:rPr>
                <w:rFonts w:cstheme="minorHAnsi"/>
                <w:sz w:val="24"/>
              </w:rPr>
              <w:t xml:space="preserve"> started.</w:t>
            </w:r>
          </w:p>
        </w:tc>
        <w:tc>
          <w:tcPr>
            <w:tcW w:w="1679" w:type="dxa"/>
          </w:tcPr>
          <w:p w14:paraId="3F3C8AC9" w14:textId="639B5746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IME()</w:t>
            </w:r>
          </w:p>
        </w:tc>
        <w:tc>
          <w:tcPr>
            <w:tcW w:w="1516" w:type="dxa"/>
          </w:tcPr>
          <w:p w14:paraId="10A51F0F" w14:textId="7886EE78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29A5345A" w14:textId="75A8EA01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41D6397C" w14:textId="4FD4D73C" w:rsidR="000521BA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52682D40" w14:textId="77777777" w:rsidR="000521BA" w:rsidRPr="005352B4" w:rsidRDefault="000521BA">
            <w:pPr>
              <w:rPr>
                <w:rFonts w:cstheme="minorHAnsi"/>
                <w:sz w:val="24"/>
              </w:rPr>
            </w:pPr>
          </w:p>
        </w:tc>
      </w:tr>
      <w:tr w:rsidR="00C3733A" w14:paraId="19F181AC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40D549CD" w14:textId="77777777" w:rsidR="000521BA" w:rsidRDefault="000521BA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517D13A4" w14:textId="6BD89517" w:rsidR="000521BA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dateDue</w:t>
            </w:r>
          </w:p>
        </w:tc>
        <w:tc>
          <w:tcPr>
            <w:tcW w:w="1612" w:type="dxa"/>
          </w:tcPr>
          <w:p w14:paraId="46675012" w14:textId="41AFD6B5" w:rsidR="000521BA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date that the loan will finish.</w:t>
            </w:r>
          </w:p>
        </w:tc>
        <w:tc>
          <w:tcPr>
            <w:tcW w:w="1679" w:type="dxa"/>
          </w:tcPr>
          <w:p w14:paraId="0477A60C" w14:textId="0B10069F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DATE()</w:t>
            </w:r>
          </w:p>
        </w:tc>
        <w:tc>
          <w:tcPr>
            <w:tcW w:w="1516" w:type="dxa"/>
          </w:tcPr>
          <w:p w14:paraId="7D29D639" w14:textId="6B77662E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490C4DEE" w14:textId="6C2629D6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78167BCC" w14:textId="3351FC87" w:rsidR="000521BA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1198473C" w14:textId="77777777" w:rsidR="000521BA" w:rsidRPr="005352B4" w:rsidRDefault="000521BA">
            <w:pPr>
              <w:rPr>
                <w:rFonts w:cstheme="minorHAnsi"/>
                <w:sz w:val="24"/>
              </w:rPr>
            </w:pPr>
          </w:p>
        </w:tc>
      </w:tr>
      <w:tr w:rsidR="00C3733A" w14:paraId="480888FF" w14:textId="77777777" w:rsidTr="004A0FB2">
        <w:tc>
          <w:tcPr>
            <w:tcW w:w="1597" w:type="dxa"/>
            <w:tcBorders>
              <w:top w:val="nil"/>
              <w:bottom w:val="single" w:sz="4" w:space="0" w:color="auto"/>
            </w:tcBorders>
          </w:tcPr>
          <w:p w14:paraId="7665DAD6" w14:textId="77777777" w:rsidR="000521BA" w:rsidRDefault="000521BA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3C894345" w14:textId="77163190" w:rsidR="000521BA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imeDue</w:t>
            </w:r>
          </w:p>
        </w:tc>
        <w:tc>
          <w:tcPr>
            <w:tcW w:w="1612" w:type="dxa"/>
          </w:tcPr>
          <w:p w14:paraId="78E68DE6" w14:textId="0247BDC8" w:rsidR="000521BA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time that the loan will finish.</w:t>
            </w:r>
          </w:p>
        </w:tc>
        <w:tc>
          <w:tcPr>
            <w:tcW w:w="1679" w:type="dxa"/>
          </w:tcPr>
          <w:p w14:paraId="3FDE969B" w14:textId="781FA83A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IME()</w:t>
            </w:r>
          </w:p>
        </w:tc>
        <w:tc>
          <w:tcPr>
            <w:tcW w:w="1516" w:type="dxa"/>
          </w:tcPr>
          <w:p w14:paraId="5944A16F" w14:textId="5E97E4D3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38F1F318" w14:textId="0F1FF227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3507BC68" w14:textId="6B5197D0" w:rsidR="000521BA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04D3AFB6" w14:textId="77777777" w:rsidR="000521BA" w:rsidRPr="005352B4" w:rsidRDefault="000521BA">
            <w:pPr>
              <w:rPr>
                <w:rFonts w:cstheme="minorHAnsi"/>
                <w:sz w:val="24"/>
              </w:rPr>
            </w:pPr>
          </w:p>
        </w:tc>
      </w:tr>
      <w:tr w:rsidR="00C3733A" w14:paraId="70A8A414" w14:textId="77777777" w:rsidTr="004A0FB2">
        <w:tc>
          <w:tcPr>
            <w:tcW w:w="1597" w:type="dxa"/>
            <w:tcBorders>
              <w:bottom w:val="nil"/>
            </w:tcBorders>
          </w:tcPr>
          <w:p w14:paraId="5D3DCA63" w14:textId="74D54DE4" w:rsidR="000521BA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lastRenderedPageBreak/>
              <w:t>Acquisition</w:t>
            </w:r>
          </w:p>
        </w:tc>
        <w:tc>
          <w:tcPr>
            <w:tcW w:w="1916" w:type="dxa"/>
          </w:tcPr>
          <w:p w14:paraId="268A267C" w14:textId="17D5F0D5" w:rsidR="000521BA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AcquisitionID</w:t>
            </w:r>
          </w:p>
        </w:tc>
        <w:tc>
          <w:tcPr>
            <w:tcW w:w="1612" w:type="dxa"/>
          </w:tcPr>
          <w:p w14:paraId="1CF339D1" w14:textId="529576C9" w:rsidR="000521BA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a unique identifier for the acquisition entity.</w:t>
            </w:r>
          </w:p>
        </w:tc>
        <w:tc>
          <w:tcPr>
            <w:tcW w:w="1679" w:type="dxa"/>
          </w:tcPr>
          <w:p w14:paraId="39FDC771" w14:textId="05D4A1E6" w:rsidR="000521BA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10)</w:t>
            </w:r>
          </w:p>
        </w:tc>
        <w:tc>
          <w:tcPr>
            <w:tcW w:w="1516" w:type="dxa"/>
          </w:tcPr>
          <w:p w14:paraId="57D8FC96" w14:textId="04326512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3A5EEBB9" w14:textId="57997BF0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6685DAE4" w14:textId="3439FF6C" w:rsidR="000521BA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382B4FFE" w14:textId="77777777" w:rsidR="000521BA" w:rsidRPr="005352B4" w:rsidRDefault="000521BA">
            <w:pPr>
              <w:rPr>
                <w:rFonts w:cstheme="minorHAnsi"/>
                <w:sz w:val="24"/>
              </w:rPr>
            </w:pPr>
          </w:p>
        </w:tc>
      </w:tr>
      <w:tr w:rsidR="00C3733A" w14:paraId="38A6AE2B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1F372B92" w14:textId="77777777" w:rsidR="000521BA" w:rsidRDefault="000521BA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228F37B7" w14:textId="1F7E9CB3" w:rsidR="000521BA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itemName</w:t>
            </w:r>
          </w:p>
        </w:tc>
        <w:tc>
          <w:tcPr>
            <w:tcW w:w="1612" w:type="dxa"/>
          </w:tcPr>
          <w:p w14:paraId="6B591961" w14:textId="45CA41A1" w:rsidR="000521BA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name of the resource that the member would like acquired.</w:t>
            </w:r>
          </w:p>
        </w:tc>
        <w:tc>
          <w:tcPr>
            <w:tcW w:w="1679" w:type="dxa"/>
          </w:tcPr>
          <w:p w14:paraId="542F9D64" w14:textId="46D40ECD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200)</w:t>
            </w:r>
          </w:p>
        </w:tc>
        <w:tc>
          <w:tcPr>
            <w:tcW w:w="1516" w:type="dxa"/>
          </w:tcPr>
          <w:p w14:paraId="41B5E89C" w14:textId="16054DF2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7AA975FF" w14:textId="17627B3E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5220A2DC" w14:textId="57ACE759" w:rsidR="000521BA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4914A910" w14:textId="77777777" w:rsidR="000521BA" w:rsidRPr="005352B4" w:rsidRDefault="000521BA">
            <w:pPr>
              <w:rPr>
                <w:rFonts w:cstheme="minorHAnsi"/>
                <w:sz w:val="24"/>
              </w:rPr>
            </w:pPr>
          </w:p>
        </w:tc>
      </w:tr>
      <w:tr w:rsidR="00C3733A" w14:paraId="68101ABE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0211F1FB" w14:textId="77777777" w:rsidR="000521BA" w:rsidRDefault="000521BA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057CE1DC" w14:textId="67E27D67" w:rsidR="000521BA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anufacturer</w:t>
            </w:r>
          </w:p>
        </w:tc>
        <w:tc>
          <w:tcPr>
            <w:tcW w:w="1612" w:type="dxa"/>
          </w:tcPr>
          <w:p w14:paraId="22F166D4" w14:textId="7AA5B58D" w:rsidR="000521BA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manufacturer of the requested resource.</w:t>
            </w:r>
          </w:p>
        </w:tc>
        <w:tc>
          <w:tcPr>
            <w:tcW w:w="1679" w:type="dxa"/>
          </w:tcPr>
          <w:p w14:paraId="22029C70" w14:textId="3872EF22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50)</w:t>
            </w:r>
          </w:p>
        </w:tc>
        <w:tc>
          <w:tcPr>
            <w:tcW w:w="1516" w:type="dxa"/>
          </w:tcPr>
          <w:p w14:paraId="59383F94" w14:textId="66FF6498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5DEBEC84" w14:textId="0ED96867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3EDD5AB8" w14:textId="30A68EC2" w:rsidR="000521BA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4CEE2BB8" w14:textId="77777777" w:rsidR="000521BA" w:rsidRPr="005352B4" w:rsidRDefault="000521BA">
            <w:pPr>
              <w:rPr>
                <w:rFonts w:cstheme="minorHAnsi"/>
                <w:sz w:val="24"/>
              </w:rPr>
            </w:pPr>
          </w:p>
        </w:tc>
      </w:tr>
      <w:tr w:rsidR="00C3733A" w14:paraId="0410A745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720CB260" w14:textId="77777777" w:rsidR="000521BA" w:rsidRDefault="000521BA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6C2413E5" w14:textId="1BE11799" w:rsidR="000521BA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Model</w:t>
            </w:r>
          </w:p>
        </w:tc>
        <w:tc>
          <w:tcPr>
            <w:tcW w:w="1612" w:type="dxa"/>
          </w:tcPr>
          <w:p w14:paraId="3F1C1E52" w14:textId="1188899D" w:rsidR="000521BA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model of the requested resource.</w:t>
            </w:r>
          </w:p>
        </w:tc>
        <w:tc>
          <w:tcPr>
            <w:tcW w:w="1679" w:type="dxa"/>
          </w:tcPr>
          <w:p w14:paraId="34C3F972" w14:textId="42920003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50)</w:t>
            </w:r>
          </w:p>
        </w:tc>
        <w:tc>
          <w:tcPr>
            <w:tcW w:w="1516" w:type="dxa"/>
          </w:tcPr>
          <w:p w14:paraId="5D455318" w14:textId="6EC306F7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4791A0E7" w14:textId="4586FEE6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38D687F3" w14:textId="00BF6300" w:rsidR="000521BA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192A3A70" w14:textId="77777777" w:rsidR="000521BA" w:rsidRPr="005352B4" w:rsidRDefault="000521BA">
            <w:pPr>
              <w:rPr>
                <w:rFonts w:cstheme="minorHAnsi"/>
                <w:sz w:val="24"/>
              </w:rPr>
            </w:pPr>
          </w:p>
        </w:tc>
      </w:tr>
      <w:tr w:rsidR="00C3733A" w14:paraId="6C6002A5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48F1855A" w14:textId="77777777" w:rsidR="000521BA" w:rsidRDefault="000521BA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7495B146" w14:textId="76CD088E" w:rsidR="000521BA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ear</w:t>
            </w:r>
          </w:p>
        </w:tc>
        <w:tc>
          <w:tcPr>
            <w:tcW w:w="1612" w:type="dxa"/>
          </w:tcPr>
          <w:p w14:paraId="2DBEB3A1" w14:textId="132AEB88" w:rsidR="000521BA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year the requested resource was made.</w:t>
            </w:r>
          </w:p>
        </w:tc>
        <w:tc>
          <w:tcPr>
            <w:tcW w:w="1679" w:type="dxa"/>
          </w:tcPr>
          <w:p w14:paraId="07FE023B" w14:textId="031EC564" w:rsidR="000521BA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EAR()</w:t>
            </w:r>
          </w:p>
        </w:tc>
        <w:tc>
          <w:tcPr>
            <w:tcW w:w="1516" w:type="dxa"/>
          </w:tcPr>
          <w:p w14:paraId="36A843A3" w14:textId="4AEF1336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70379283" w14:textId="66EDA255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1EFCA4AD" w14:textId="4945A528" w:rsidR="000521BA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5D4648B4" w14:textId="77777777" w:rsidR="000521BA" w:rsidRPr="005352B4" w:rsidRDefault="000521BA">
            <w:pPr>
              <w:rPr>
                <w:rFonts w:cstheme="minorHAnsi"/>
                <w:sz w:val="24"/>
              </w:rPr>
            </w:pPr>
          </w:p>
        </w:tc>
      </w:tr>
      <w:tr w:rsidR="00C3733A" w14:paraId="07DA83C5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0846325E" w14:textId="77777777" w:rsidR="000521BA" w:rsidRDefault="000521BA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0806F8B9" w14:textId="278D1718" w:rsidR="000521BA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Description</w:t>
            </w:r>
          </w:p>
        </w:tc>
        <w:tc>
          <w:tcPr>
            <w:tcW w:w="1612" w:type="dxa"/>
          </w:tcPr>
          <w:p w14:paraId="0E808A02" w14:textId="4A9FAB3A" w:rsidR="000521BA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a description of the requested resource.</w:t>
            </w:r>
          </w:p>
        </w:tc>
        <w:tc>
          <w:tcPr>
            <w:tcW w:w="1679" w:type="dxa"/>
          </w:tcPr>
          <w:p w14:paraId="743B1610" w14:textId="7F61C4BA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EXT()</w:t>
            </w:r>
          </w:p>
        </w:tc>
        <w:tc>
          <w:tcPr>
            <w:tcW w:w="1516" w:type="dxa"/>
          </w:tcPr>
          <w:p w14:paraId="19CA4B84" w14:textId="50C0E498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00BFC96B" w14:textId="45797C7B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589EC5C4" w14:textId="0FDDC52E" w:rsidR="000521BA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5E15DD60" w14:textId="77777777" w:rsidR="000521BA" w:rsidRPr="005352B4" w:rsidRDefault="000521BA">
            <w:pPr>
              <w:rPr>
                <w:rFonts w:cstheme="minorHAnsi"/>
                <w:sz w:val="24"/>
              </w:rPr>
            </w:pPr>
          </w:p>
        </w:tc>
      </w:tr>
      <w:tr w:rsidR="00C3733A" w14:paraId="529A4096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4008A76D" w14:textId="77777777" w:rsidR="000521BA" w:rsidRDefault="000521BA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270BC5FC" w14:textId="1E1E5360" w:rsidR="000521BA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Urgency</w:t>
            </w:r>
          </w:p>
        </w:tc>
        <w:tc>
          <w:tcPr>
            <w:tcW w:w="1612" w:type="dxa"/>
          </w:tcPr>
          <w:p w14:paraId="09B70FAB" w14:textId="4D99B8B9" w:rsidR="000521BA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how urgently the member would like the resource added.</w:t>
            </w:r>
          </w:p>
        </w:tc>
        <w:tc>
          <w:tcPr>
            <w:tcW w:w="1679" w:type="dxa"/>
          </w:tcPr>
          <w:p w14:paraId="4EE0D2A9" w14:textId="511E61AC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50)</w:t>
            </w:r>
          </w:p>
        </w:tc>
        <w:tc>
          <w:tcPr>
            <w:tcW w:w="1516" w:type="dxa"/>
          </w:tcPr>
          <w:p w14:paraId="21FE786F" w14:textId="130E7D3A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3A5F0866" w14:textId="60A96036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6AD2153B" w14:textId="49E225E4" w:rsidR="000521BA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18857305" w14:textId="77777777" w:rsidR="000521BA" w:rsidRPr="005352B4" w:rsidRDefault="000521BA">
            <w:pPr>
              <w:rPr>
                <w:rFonts w:cstheme="minorHAnsi"/>
                <w:sz w:val="24"/>
              </w:rPr>
            </w:pPr>
          </w:p>
        </w:tc>
      </w:tr>
      <w:tr w:rsidR="00C3733A" w14:paraId="28A51D36" w14:textId="77777777" w:rsidTr="004A0FB2">
        <w:tc>
          <w:tcPr>
            <w:tcW w:w="1597" w:type="dxa"/>
            <w:tcBorders>
              <w:top w:val="nil"/>
            </w:tcBorders>
          </w:tcPr>
          <w:p w14:paraId="1943A7A9" w14:textId="77777777" w:rsidR="000521BA" w:rsidRDefault="000521BA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5383C846" w14:textId="32B68606" w:rsidR="000521BA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Status</w:t>
            </w:r>
          </w:p>
        </w:tc>
        <w:tc>
          <w:tcPr>
            <w:tcW w:w="1612" w:type="dxa"/>
          </w:tcPr>
          <w:p w14:paraId="01A70305" w14:textId="3DFC0C74" w:rsidR="000521BA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status of the resource request.</w:t>
            </w:r>
          </w:p>
        </w:tc>
        <w:tc>
          <w:tcPr>
            <w:tcW w:w="1679" w:type="dxa"/>
          </w:tcPr>
          <w:p w14:paraId="7F2B8545" w14:textId="3984BDA0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20)</w:t>
            </w:r>
          </w:p>
        </w:tc>
        <w:tc>
          <w:tcPr>
            <w:tcW w:w="1516" w:type="dxa"/>
          </w:tcPr>
          <w:p w14:paraId="43A49996" w14:textId="68C9E82B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Y</w:t>
            </w:r>
          </w:p>
        </w:tc>
        <w:tc>
          <w:tcPr>
            <w:tcW w:w="1539" w:type="dxa"/>
          </w:tcPr>
          <w:p w14:paraId="1CA4D5B4" w14:textId="5CDCD62D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7AA7156E" w14:textId="03D46DCE" w:rsidR="000521BA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76EE2241" w14:textId="77777777" w:rsidR="000521BA" w:rsidRPr="005352B4" w:rsidRDefault="000521BA">
            <w:pPr>
              <w:rPr>
                <w:rFonts w:cstheme="minorHAnsi"/>
                <w:sz w:val="24"/>
              </w:rPr>
            </w:pPr>
          </w:p>
        </w:tc>
      </w:tr>
      <w:tr w:rsidR="00B47D00" w14:paraId="32417019" w14:textId="77777777" w:rsidTr="00B47D00">
        <w:tc>
          <w:tcPr>
            <w:tcW w:w="1597" w:type="dxa"/>
            <w:tcBorders>
              <w:bottom w:val="nil"/>
            </w:tcBorders>
          </w:tcPr>
          <w:p w14:paraId="44AB9030" w14:textId="40AF820F" w:rsidR="00B47D00" w:rsidRDefault="00B47D0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Reservation</w:t>
            </w:r>
          </w:p>
        </w:tc>
        <w:tc>
          <w:tcPr>
            <w:tcW w:w="1916" w:type="dxa"/>
          </w:tcPr>
          <w:p w14:paraId="04C75583" w14:textId="0EDE7D43" w:rsidR="00B47D00" w:rsidRDefault="00B47D0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ReservationID</w:t>
            </w:r>
          </w:p>
        </w:tc>
        <w:tc>
          <w:tcPr>
            <w:tcW w:w="1612" w:type="dxa"/>
          </w:tcPr>
          <w:p w14:paraId="6E282E6C" w14:textId="53628A19" w:rsidR="00B47D00" w:rsidRDefault="00B47D0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 xml:space="preserve">This is a unique identifier for the reservation </w:t>
            </w:r>
            <w:r w:rsidR="00421B3C">
              <w:rPr>
                <w:rFonts w:cstheme="minorHAnsi"/>
                <w:sz w:val="24"/>
              </w:rPr>
              <w:t>entity</w:t>
            </w:r>
            <w:r>
              <w:rPr>
                <w:rFonts w:cstheme="minorHAnsi"/>
                <w:sz w:val="24"/>
              </w:rPr>
              <w:t>.</w:t>
            </w:r>
          </w:p>
        </w:tc>
        <w:tc>
          <w:tcPr>
            <w:tcW w:w="1679" w:type="dxa"/>
          </w:tcPr>
          <w:p w14:paraId="1689C90B" w14:textId="7320E77C" w:rsidR="00B47D00" w:rsidRDefault="00B47D0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VARCHAR(10)</w:t>
            </w:r>
          </w:p>
        </w:tc>
        <w:tc>
          <w:tcPr>
            <w:tcW w:w="1516" w:type="dxa"/>
          </w:tcPr>
          <w:p w14:paraId="3EF25C60" w14:textId="505D7DC7" w:rsidR="00B47D00" w:rsidRDefault="00B47D0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72CE9D3F" w14:textId="2DAF0D57" w:rsidR="00B47D00" w:rsidRDefault="00B47D0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7B7379F0" w14:textId="2F9F987A" w:rsidR="00B47D00" w:rsidRDefault="00B47D00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1819D65D" w14:textId="77777777" w:rsidR="00B47D00" w:rsidRPr="005352B4" w:rsidRDefault="00B47D00">
            <w:pPr>
              <w:rPr>
                <w:rFonts w:cstheme="minorHAnsi"/>
                <w:sz w:val="24"/>
              </w:rPr>
            </w:pPr>
          </w:p>
        </w:tc>
      </w:tr>
      <w:tr w:rsidR="00C3733A" w14:paraId="333466D1" w14:textId="77777777" w:rsidTr="00B47D00">
        <w:tc>
          <w:tcPr>
            <w:tcW w:w="1597" w:type="dxa"/>
            <w:tcBorders>
              <w:top w:val="nil"/>
              <w:bottom w:val="nil"/>
            </w:tcBorders>
          </w:tcPr>
          <w:p w14:paraId="32604338" w14:textId="78F0B6CF" w:rsidR="000521BA" w:rsidRDefault="000521BA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31FF7B2F" w14:textId="44AD1354" w:rsidR="000521BA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dateRequired</w:t>
            </w:r>
          </w:p>
        </w:tc>
        <w:tc>
          <w:tcPr>
            <w:tcW w:w="1612" w:type="dxa"/>
          </w:tcPr>
          <w:p w14:paraId="31258AA0" w14:textId="5B725E23" w:rsidR="000521BA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date that the resource is required to be loaned.</w:t>
            </w:r>
          </w:p>
        </w:tc>
        <w:tc>
          <w:tcPr>
            <w:tcW w:w="1679" w:type="dxa"/>
          </w:tcPr>
          <w:p w14:paraId="0843D9B8" w14:textId="2DA995E7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DATE()</w:t>
            </w:r>
          </w:p>
        </w:tc>
        <w:tc>
          <w:tcPr>
            <w:tcW w:w="1516" w:type="dxa"/>
          </w:tcPr>
          <w:p w14:paraId="2E042729" w14:textId="64169C2A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705F1606" w14:textId="1F115F08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0ADCE4FC" w14:textId="07852060" w:rsidR="000521BA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57495450" w14:textId="77777777" w:rsidR="000521BA" w:rsidRPr="005352B4" w:rsidRDefault="000521BA">
            <w:pPr>
              <w:rPr>
                <w:rFonts w:cstheme="minorHAnsi"/>
                <w:sz w:val="24"/>
              </w:rPr>
            </w:pPr>
          </w:p>
        </w:tc>
      </w:tr>
      <w:tr w:rsidR="00C3733A" w14:paraId="380BA8CB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0CD0BA31" w14:textId="77777777" w:rsidR="000521BA" w:rsidRDefault="000521BA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3E8398B5" w14:textId="1AA894A8" w:rsidR="000521BA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imeRequired</w:t>
            </w:r>
          </w:p>
        </w:tc>
        <w:tc>
          <w:tcPr>
            <w:tcW w:w="1612" w:type="dxa"/>
          </w:tcPr>
          <w:p w14:paraId="5986265A" w14:textId="25A691D2" w:rsidR="000521BA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time that the resource is required to be loaned.</w:t>
            </w:r>
          </w:p>
        </w:tc>
        <w:tc>
          <w:tcPr>
            <w:tcW w:w="1679" w:type="dxa"/>
          </w:tcPr>
          <w:p w14:paraId="0A7A394B" w14:textId="03B64CDE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IME()</w:t>
            </w:r>
          </w:p>
        </w:tc>
        <w:tc>
          <w:tcPr>
            <w:tcW w:w="1516" w:type="dxa"/>
          </w:tcPr>
          <w:p w14:paraId="0DF4A99F" w14:textId="5271D4B1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7E1BF527" w14:textId="787771D9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1198C272" w14:textId="1937C09E" w:rsidR="000521BA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2C684AD5" w14:textId="77777777" w:rsidR="000521BA" w:rsidRPr="005352B4" w:rsidRDefault="000521BA">
            <w:pPr>
              <w:rPr>
                <w:rFonts w:cstheme="minorHAnsi"/>
                <w:sz w:val="24"/>
              </w:rPr>
            </w:pPr>
          </w:p>
        </w:tc>
      </w:tr>
      <w:tr w:rsidR="00C3733A" w14:paraId="32FEF06E" w14:textId="77777777" w:rsidTr="004A0FB2">
        <w:tc>
          <w:tcPr>
            <w:tcW w:w="1597" w:type="dxa"/>
            <w:tcBorders>
              <w:top w:val="nil"/>
              <w:bottom w:val="nil"/>
            </w:tcBorders>
          </w:tcPr>
          <w:p w14:paraId="79880100" w14:textId="77777777" w:rsidR="000521BA" w:rsidRDefault="000521BA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719B5602" w14:textId="624D2E21" w:rsidR="000521BA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dateDue</w:t>
            </w:r>
          </w:p>
        </w:tc>
        <w:tc>
          <w:tcPr>
            <w:tcW w:w="1612" w:type="dxa"/>
          </w:tcPr>
          <w:p w14:paraId="6F3F720D" w14:textId="4C6F8514" w:rsidR="000521BA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date that the loan will be due to end.</w:t>
            </w:r>
          </w:p>
        </w:tc>
        <w:tc>
          <w:tcPr>
            <w:tcW w:w="1679" w:type="dxa"/>
          </w:tcPr>
          <w:p w14:paraId="70074924" w14:textId="525ED504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DATE()</w:t>
            </w:r>
          </w:p>
        </w:tc>
        <w:tc>
          <w:tcPr>
            <w:tcW w:w="1516" w:type="dxa"/>
          </w:tcPr>
          <w:p w14:paraId="628DE3FC" w14:textId="73F9778B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787028C3" w14:textId="195777AA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01D8C877" w14:textId="0AE53AA7" w:rsidR="000521BA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748F2803" w14:textId="77777777" w:rsidR="000521BA" w:rsidRPr="005352B4" w:rsidRDefault="000521BA">
            <w:pPr>
              <w:rPr>
                <w:rFonts w:cstheme="minorHAnsi"/>
                <w:sz w:val="24"/>
              </w:rPr>
            </w:pPr>
          </w:p>
        </w:tc>
      </w:tr>
      <w:tr w:rsidR="00C3733A" w14:paraId="2395784D" w14:textId="77777777" w:rsidTr="004A0FB2">
        <w:tc>
          <w:tcPr>
            <w:tcW w:w="1597" w:type="dxa"/>
            <w:tcBorders>
              <w:top w:val="nil"/>
            </w:tcBorders>
          </w:tcPr>
          <w:p w14:paraId="7ED3E7D4" w14:textId="77777777" w:rsidR="000521BA" w:rsidRDefault="000521BA">
            <w:pPr>
              <w:rPr>
                <w:rFonts w:cstheme="minorHAnsi"/>
                <w:sz w:val="24"/>
              </w:rPr>
            </w:pPr>
          </w:p>
        </w:tc>
        <w:tc>
          <w:tcPr>
            <w:tcW w:w="1916" w:type="dxa"/>
          </w:tcPr>
          <w:p w14:paraId="2271ABF3" w14:textId="03B59F39" w:rsidR="000521BA" w:rsidRDefault="000521B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imeDue</w:t>
            </w:r>
          </w:p>
        </w:tc>
        <w:tc>
          <w:tcPr>
            <w:tcW w:w="1612" w:type="dxa"/>
          </w:tcPr>
          <w:p w14:paraId="7DDE4D89" w14:textId="28866F52" w:rsidR="000521BA" w:rsidRPr="005352B4" w:rsidRDefault="00C3733A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his is the time that the loan will be due to end.</w:t>
            </w:r>
          </w:p>
        </w:tc>
        <w:tc>
          <w:tcPr>
            <w:tcW w:w="1679" w:type="dxa"/>
          </w:tcPr>
          <w:p w14:paraId="54516CD1" w14:textId="798C6D19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TIME()</w:t>
            </w:r>
          </w:p>
        </w:tc>
        <w:tc>
          <w:tcPr>
            <w:tcW w:w="1516" w:type="dxa"/>
          </w:tcPr>
          <w:p w14:paraId="52C86511" w14:textId="446C0941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39" w:type="dxa"/>
          </w:tcPr>
          <w:p w14:paraId="6CDA2087" w14:textId="4B96628A" w:rsidR="000521BA" w:rsidRPr="005352B4" w:rsidRDefault="00402A55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8" w:type="dxa"/>
          </w:tcPr>
          <w:p w14:paraId="071ED5B4" w14:textId="1707D690" w:rsidR="000521BA" w:rsidRPr="005352B4" w:rsidRDefault="006C3514">
            <w:pPr>
              <w:rPr>
                <w:rFonts w:cstheme="minorHAnsi"/>
                <w:sz w:val="24"/>
              </w:rPr>
            </w:pPr>
            <w:r>
              <w:rPr>
                <w:rFonts w:cstheme="minorHAnsi"/>
                <w:sz w:val="24"/>
              </w:rPr>
              <w:t>N</w:t>
            </w:r>
          </w:p>
        </w:tc>
        <w:tc>
          <w:tcPr>
            <w:tcW w:w="1543" w:type="dxa"/>
          </w:tcPr>
          <w:p w14:paraId="44F91B34" w14:textId="77777777" w:rsidR="000521BA" w:rsidRPr="005352B4" w:rsidRDefault="000521BA">
            <w:pPr>
              <w:rPr>
                <w:rFonts w:cstheme="minorHAnsi"/>
                <w:sz w:val="24"/>
              </w:rPr>
            </w:pPr>
          </w:p>
        </w:tc>
      </w:tr>
    </w:tbl>
    <w:p w14:paraId="1E43C25E" w14:textId="1E8565E5" w:rsidR="004505BE" w:rsidRPr="005352B4" w:rsidRDefault="004505BE">
      <w:pPr>
        <w:rPr>
          <w:rFonts w:cstheme="minorHAnsi"/>
          <w:sz w:val="24"/>
          <w:u w:val="single"/>
        </w:rPr>
      </w:pPr>
      <w:r w:rsidRPr="005352B4">
        <w:rPr>
          <w:rFonts w:cstheme="minorHAnsi"/>
          <w:sz w:val="24"/>
          <w:u w:val="single"/>
        </w:rPr>
        <w:br w:type="page"/>
      </w:r>
    </w:p>
    <w:p w14:paraId="13D57610" w14:textId="7160810D" w:rsidR="00F03AB7" w:rsidRPr="00C91C3C" w:rsidRDefault="00F03AB7" w:rsidP="00F03AB7">
      <w:pPr>
        <w:rPr>
          <w:rFonts w:cstheme="minorHAnsi"/>
          <w:b/>
          <w:sz w:val="28"/>
          <w:u w:val="single"/>
        </w:rPr>
      </w:pPr>
      <w:r w:rsidRPr="00C91C3C">
        <w:rPr>
          <w:rFonts w:cstheme="minorHAnsi"/>
          <w:b/>
          <w:sz w:val="28"/>
          <w:u w:val="single"/>
        </w:rPr>
        <w:lastRenderedPageBreak/>
        <w:t>EER Model</w:t>
      </w:r>
    </w:p>
    <w:p w14:paraId="4CE0A6D8" w14:textId="6B4CCFB4" w:rsidR="00692DD4" w:rsidRDefault="00580BC2" w:rsidP="00A364D2">
      <w:pPr>
        <w:jc w:val="center"/>
        <w:rPr>
          <w:rFonts w:cstheme="minorHAnsi"/>
          <w:sz w:val="24"/>
        </w:rPr>
      </w:pPr>
      <w:r>
        <w:object w:dxaOrig="15195" w:dyaOrig="8925" w14:anchorId="77CC10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7.25pt;height:380.25pt" o:ole="">
            <v:imagedata r:id="rId9" o:title=""/>
          </v:shape>
          <o:OLEObject Type="Embed" ProgID="Visio.Drawing.15" ShapeID="_x0000_i1025" DrawAspect="Content" ObjectID="_1613226455" r:id="rId10"/>
        </w:object>
      </w:r>
    </w:p>
    <w:p w14:paraId="33FE9367" w14:textId="77777777" w:rsidR="0023138E" w:rsidRDefault="0023138E">
      <w:pPr>
        <w:rPr>
          <w:rFonts w:cstheme="minorHAnsi"/>
          <w:b/>
          <w:sz w:val="24"/>
          <w:u w:val="single"/>
        </w:rPr>
      </w:pPr>
      <w:r>
        <w:rPr>
          <w:rFonts w:cstheme="minorHAnsi"/>
          <w:b/>
          <w:sz w:val="24"/>
          <w:u w:val="single"/>
        </w:rPr>
        <w:br w:type="page"/>
      </w:r>
    </w:p>
    <w:p w14:paraId="5AF38462" w14:textId="2178D7E1" w:rsidR="004505BE" w:rsidRPr="00C91C3C" w:rsidRDefault="004505BE" w:rsidP="004505BE">
      <w:pPr>
        <w:rPr>
          <w:rFonts w:cstheme="minorHAnsi"/>
          <w:b/>
          <w:sz w:val="28"/>
          <w:u w:val="single"/>
        </w:rPr>
      </w:pPr>
      <w:r w:rsidRPr="00C91C3C">
        <w:rPr>
          <w:rFonts w:cstheme="minorHAnsi"/>
          <w:b/>
          <w:sz w:val="28"/>
          <w:u w:val="single"/>
        </w:rPr>
        <w:lastRenderedPageBreak/>
        <w:t>EER Entities with Attributes</w:t>
      </w:r>
    </w:p>
    <w:p w14:paraId="7458916E" w14:textId="038217C6" w:rsidR="0023138E" w:rsidRDefault="00580BC2" w:rsidP="00054D43">
      <w:pPr>
        <w:jc w:val="center"/>
        <w:rPr>
          <w:rFonts w:cstheme="minorHAnsi"/>
          <w:sz w:val="24"/>
        </w:rPr>
      </w:pPr>
      <w:r>
        <w:object w:dxaOrig="14101" w:dyaOrig="10051" w14:anchorId="2AAD4275">
          <v:shape id="_x0000_i1026" type="#_x0000_t75" style="width:607.5pt;height:433.5pt" o:ole="">
            <v:imagedata r:id="rId11" o:title=""/>
          </v:shape>
          <o:OLEObject Type="Embed" ProgID="Visio.Drawing.15" ShapeID="_x0000_i1026" DrawAspect="Content" ObjectID="_1613226456" r:id="rId12"/>
        </w:object>
      </w:r>
    </w:p>
    <w:p w14:paraId="4E3B4F93" w14:textId="34E74C14" w:rsidR="004505BE" w:rsidRDefault="00580BC2" w:rsidP="00CB13A3">
      <w:pPr>
        <w:jc w:val="center"/>
      </w:pPr>
      <w:r>
        <w:object w:dxaOrig="14101" w:dyaOrig="10336" w14:anchorId="6FE0A062">
          <v:shape id="_x0000_i1027" type="#_x0000_t75" style="width:638.25pt;height:468pt" o:ole="">
            <v:imagedata r:id="rId13" o:title=""/>
          </v:shape>
          <o:OLEObject Type="Embed" ProgID="Visio.Drawing.15" ShapeID="_x0000_i1027" DrawAspect="Content" ObjectID="_1613226457" r:id="rId14"/>
        </w:object>
      </w:r>
    </w:p>
    <w:p w14:paraId="046DC5AA" w14:textId="6AB75D6C" w:rsidR="00E318BD" w:rsidRPr="00C91C3C" w:rsidRDefault="00E318BD" w:rsidP="00E318BD">
      <w:pPr>
        <w:rPr>
          <w:b/>
          <w:sz w:val="28"/>
          <w:u w:val="single"/>
        </w:rPr>
      </w:pPr>
      <w:r w:rsidRPr="00C91C3C">
        <w:rPr>
          <w:b/>
          <w:sz w:val="28"/>
          <w:u w:val="single"/>
        </w:rPr>
        <w:lastRenderedPageBreak/>
        <w:t>Relational Model – Mapped from EER</w:t>
      </w:r>
    </w:p>
    <w:p w14:paraId="3A8350CC" w14:textId="4B6DA236" w:rsidR="006A0AF2" w:rsidRDefault="00A86EF6" w:rsidP="00E318BD">
      <w:pPr>
        <w:pStyle w:val="NoSpacing"/>
        <w:rPr>
          <w:sz w:val="24"/>
        </w:rPr>
      </w:pPr>
      <w:r>
        <w:rPr>
          <w:b/>
          <w:sz w:val="24"/>
        </w:rPr>
        <w:t>Member</w:t>
      </w:r>
      <w:r>
        <w:rPr>
          <w:sz w:val="24"/>
        </w:rPr>
        <w:t>(</w:t>
      </w:r>
      <w:r w:rsidRPr="00264C3B">
        <w:rPr>
          <w:sz w:val="24"/>
          <w:u w:val="single"/>
        </w:rPr>
        <w:t>MemberID</w:t>
      </w:r>
      <w:r w:rsidRPr="00264C3B">
        <w:rPr>
          <w:sz w:val="24"/>
        </w:rPr>
        <w:t xml:space="preserve">, Name, Address, Street, </w:t>
      </w:r>
      <w:r w:rsidRPr="00CE2A6B">
        <w:rPr>
          <w:sz w:val="24"/>
          <w:u w:val="dash"/>
        </w:rPr>
        <w:t>City, State</w:t>
      </w:r>
      <w:r w:rsidRPr="00264C3B">
        <w:rPr>
          <w:sz w:val="24"/>
        </w:rPr>
        <w:t xml:space="preserve">, </w:t>
      </w:r>
      <w:proofErr w:type="spellStart"/>
      <w:r w:rsidRPr="00264C3B">
        <w:rPr>
          <w:sz w:val="24"/>
        </w:rPr>
        <w:t>postCode</w:t>
      </w:r>
      <w:proofErr w:type="spellEnd"/>
      <w:r w:rsidRPr="00264C3B">
        <w:rPr>
          <w:sz w:val="24"/>
        </w:rPr>
        <w:t>, Phone, Email, Status, Comments</w:t>
      </w:r>
    </w:p>
    <w:p w14:paraId="47F4BDD2" w14:textId="0D4A4D0F" w:rsidR="00A86EF6" w:rsidRDefault="00A86EF6" w:rsidP="00E318BD">
      <w:pPr>
        <w:pStyle w:val="NoSpacing"/>
        <w:rPr>
          <w:sz w:val="24"/>
        </w:rPr>
      </w:pPr>
      <w:r>
        <w:rPr>
          <w:b/>
          <w:sz w:val="24"/>
        </w:rPr>
        <w:t>Primary Key</w:t>
      </w:r>
      <w:r>
        <w:rPr>
          <w:sz w:val="24"/>
        </w:rPr>
        <w:t xml:space="preserve"> MemberID</w:t>
      </w:r>
    </w:p>
    <w:p w14:paraId="767AFD9B" w14:textId="49C1E777" w:rsidR="00A86EF6" w:rsidRPr="00A86EF6" w:rsidRDefault="00A86EF6" w:rsidP="00E318BD">
      <w:pPr>
        <w:pStyle w:val="NoSpacing"/>
        <w:rPr>
          <w:sz w:val="24"/>
        </w:rPr>
      </w:pPr>
      <w:r>
        <w:rPr>
          <w:b/>
          <w:sz w:val="24"/>
        </w:rPr>
        <w:t>Foreign Key</w:t>
      </w:r>
      <w:r>
        <w:rPr>
          <w:sz w:val="24"/>
        </w:rPr>
        <w:t xml:space="preserve"> </w:t>
      </w:r>
      <w:r w:rsidR="00275BB1">
        <w:rPr>
          <w:sz w:val="24"/>
        </w:rPr>
        <w:t>C</w:t>
      </w:r>
      <w:r>
        <w:rPr>
          <w:sz w:val="24"/>
        </w:rPr>
        <w:t>ity,</w:t>
      </w:r>
      <w:r w:rsidR="00275BB1">
        <w:rPr>
          <w:sz w:val="24"/>
        </w:rPr>
        <w:t xml:space="preserve"> S</w:t>
      </w:r>
      <w:r>
        <w:rPr>
          <w:sz w:val="24"/>
        </w:rPr>
        <w:t xml:space="preserve">tate </w:t>
      </w:r>
      <w:r>
        <w:rPr>
          <w:b/>
          <w:sz w:val="24"/>
        </w:rPr>
        <w:t xml:space="preserve">references </w:t>
      </w:r>
      <w:r>
        <w:rPr>
          <w:sz w:val="24"/>
        </w:rPr>
        <w:t>City(</w:t>
      </w:r>
      <w:r w:rsidR="00275BB1">
        <w:rPr>
          <w:sz w:val="24"/>
        </w:rPr>
        <w:t>City, S</w:t>
      </w:r>
      <w:r>
        <w:rPr>
          <w:sz w:val="24"/>
        </w:rPr>
        <w:t>tate)</w:t>
      </w:r>
    </w:p>
    <w:p w14:paraId="7FBAE2AB" w14:textId="77777777" w:rsidR="006A0AF2" w:rsidRDefault="006A0AF2" w:rsidP="00E318BD">
      <w:pPr>
        <w:pStyle w:val="NoSpacing"/>
        <w:rPr>
          <w:b/>
          <w:sz w:val="24"/>
        </w:rPr>
      </w:pPr>
    </w:p>
    <w:p w14:paraId="3D60BB19" w14:textId="20B97391" w:rsidR="00E318BD" w:rsidRPr="00264C3B" w:rsidRDefault="00E318BD" w:rsidP="00E318BD">
      <w:pPr>
        <w:pStyle w:val="NoSpacing"/>
        <w:rPr>
          <w:sz w:val="24"/>
        </w:rPr>
      </w:pPr>
      <w:r w:rsidRPr="00264C3B">
        <w:rPr>
          <w:b/>
          <w:sz w:val="24"/>
        </w:rPr>
        <w:t>StaffMember</w:t>
      </w:r>
      <w:r w:rsidRPr="00264C3B">
        <w:rPr>
          <w:sz w:val="24"/>
        </w:rPr>
        <w:t>(</w:t>
      </w:r>
      <w:r w:rsidRPr="00264C3B">
        <w:rPr>
          <w:sz w:val="24"/>
          <w:u w:val="single"/>
        </w:rPr>
        <w:t>MemberID</w:t>
      </w:r>
      <w:r w:rsidRPr="00264C3B">
        <w:rPr>
          <w:sz w:val="24"/>
        </w:rPr>
        <w:t>, officeLocation)</w:t>
      </w:r>
    </w:p>
    <w:p w14:paraId="4B61D367" w14:textId="6D8D8325" w:rsidR="00E318BD" w:rsidRDefault="00E318BD" w:rsidP="00E318BD">
      <w:pPr>
        <w:pStyle w:val="NoSpacing"/>
        <w:rPr>
          <w:sz w:val="24"/>
        </w:rPr>
      </w:pPr>
      <w:r w:rsidRPr="00264C3B">
        <w:rPr>
          <w:b/>
          <w:sz w:val="24"/>
        </w:rPr>
        <w:t>Primary Key</w:t>
      </w:r>
      <w:r w:rsidRPr="00264C3B">
        <w:rPr>
          <w:sz w:val="24"/>
        </w:rPr>
        <w:t xml:space="preserve"> MemberID</w:t>
      </w:r>
    </w:p>
    <w:p w14:paraId="68ED226B" w14:textId="14D1B384" w:rsidR="00A86EF6" w:rsidRPr="00A86EF6" w:rsidRDefault="00A86EF6" w:rsidP="00E318BD">
      <w:pPr>
        <w:pStyle w:val="NoSpacing"/>
        <w:rPr>
          <w:sz w:val="24"/>
        </w:rPr>
      </w:pPr>
      <w:r>
        <w:rPr>
          <w:b/>
          <w:sz w:val="24"/>
        </w:rPr>
        <w:t xml:space="preserve">Foreign Key </w:t>
      </w:r>
      <w:r w:rsidR="00275BB1">
        <w:rPr>
          <w:sz w:val="24"/>
        </w:rPr>
        <w:t>M</w:t>
      </w:r>
      <w:r>
        <w:rPr>
          <w:sz w:val="24"/>
        </w:rPr>
        <w:t xml:space="preserve">emberID </w:t>
      </w:r>
      <w:r>
        <w:rPr>
          <w:b/>
          <w:sz w:val="24"/>
        </w:rPr>
        <w:t xml:space="preserve">references </w:t>
      </w:r>
      <w:r w:rsidR="00275BB1">
        <w:rPr>
          <w:sz w:val="24"/>
        </w:rPr>
        <w:t>Member(M</w:t>
      </w:r>
      <w:r>
        <w:rPr>
          <w:sz w:val="24"/>
        </w:rPr>
        <w:t>emberID)</w:t>
      </w:r>
    </w:p>
    <w:p w14:paraId="2D33AC15" w14:textId="325D758D" w:rsidR="00AD38DE" w:rsidRPr="00264C3B" w:rsidRDefault="00AD38DE" w:rsidP="00E318BD">
      <w:pPr>
        <w:pStyle w:val="NoSpacing"/>
        <w:rPr>
          <w:sz w:val="24"/>
        </w:rPr>
      </w:pPr>
    </w:p>
    <w:p w14:paraId="4673667B" w14:textId="7F86FB81" w:rsidR="00AD38DE" w:rsidRPr="00264C3B" w:rsidRDefault="00AD38DE" w:rsidP="00E318BD">
      <w:pPr>
        <w:pStyle w:val="NoSpacing"/>
        <w:rPr>
          <w:sz w:val="24"/>
        </w:rPr>
      </w:pPr>
      <w:r w:rsidRPr="00264C3B">
        <w:rPr>
          <w:b/>
          <w:sz w:val="24"/>
        </w:rPr>
        <w:t>StudentMemeber</w:t>
      </w:r>
      <w:r w:rsidRPr="00264C3B">
        <w:rPr>
          <w:sz w:val="24"/>
        </w:rPr>
        <w:t>(</w:t>
      </w:r>
      <w:r w:rsidRPr="00264C3B">
        <w:rPr>
          <w:sz w:val="24"/>
          <w:u w:val="single"/>
        </w:rPr>
        <w:t>MemberID</w:t>
      </w:r>
      <w:r w:rsidRPr="00264C3B">
        <w:rPr>
          <w:sz w:val="24"/>
        </w:rPr>
        <w:t>, Points</w:t>
      </w:r>
      <w:r w:rsidR="00275BB1">
        <w:rPr>
          <w:sz w:val="24"/>
        </w:rPr>
        <w:t xml:space="preserve">, </w:t>
      </w:r>
      <w:r w:rsidR="00275BB1" w:rsidRPr="00CE2A6B">
        <w:rPr>
          <w:sz w:val="24"/>
          <w:u w:val="dash"/>
        </w:rPr>
        <w:t>OfferingID</w:t>
      </w:r>
      <w:r w:rsidRPr="00264C3B">
        <w:rPr>
          <w:sz w:val="24"/>
        </w:rPr>
        <w:t>)</w:t>
      </w:r>
    </w:p>
    <w:p w14:paraId="39E26ADE" w14:textId="54721263" w:rsidR="00AD38DE" w:rsidRDefault="00AD38DE" w:rsidP="00AD38DE">
      <w:pPr>
        <w:pStyle w:val="NoSpacing"/>
        <w:rPr>
          <w:sz w:val="24"/>
        </w:rPr>
      </w:pPr>
      <w:r w:rsidRPr="00264C3B">
        <w:rPr>
          <w:b/>
          <w:sz w:val="24"/>
        </w:rPr>
        <w:t>Primary Key</w:t>
      </w:r>
      <w:r w:rsidRPr="00264C3B">
        <w:rPr>
          <w:sz w:val="24"/>
        </w:rPr>
        <w:t xml:space="preserve"> MemberID</w:t>
      </w:r>
    </w:p>
    <w:p w14:paraId="3738559A" w14:textId="188CF734" w:rsidR="00275BB1" w:rsidRPr="00275BB1" w:rsidRDefault="00275BB1" w:rsidP="00AD38DE">
      <w:pPr>
        <w:pStyle w:val="NoSpacing"/>
        <w:rPr>
          <w:sz w:val="24"/>
        </w:rPr>
      </w:pPr>
      <w:r>
        <w:rPr>
          <w:b/>
          <w:sz w:val="24"/>
        </w:rPr>
        <w:t>Foreign Key</w:t>
      </w:r>
      <w:r>
        <w:rPr>
          <w:sz w:val="24"/>
        </w:rPr>
        <w:t xml:space="preserve"> MemberID </w:t>
      </w:r>
      <w:r>
        <w:rPr>
          <w:b/>
          <w:sz w:val="24"/>
        </w:rPr>
        <w:t>references</w:t>
      </w:r>
      <w:r>
        <w:rPr>
          <w:sz w:val="24"/>
        </w:rPr>
        <w:t xml:space="preserve"> Member(MemberID)</w:t>
      </w:r>
    </w:p>
    <w:p w14:paraId="45F9EA81" w14:textId="6A266E85" w:rsidR="00AD38DE" w:rsidRPr="00264C3B" w:rsidRDefault="00AD38DE" w:rsidP="00AD38DE">
      <w:pPr>
        <w:pStyle w:val="NoSpacing"/>
        <w:rPr>
          <w:sz w:val="24"/>
        </w:rPr>
      </w:pPr>
      <w:r w:rsidRPr="00264C3B">
        <w:rPr>
          <w:b/>
          <w:sz w:val="24"/>
        </w:rPr>
        <w:t>Foreign Key</w:t>
      </w:r>
      <w:r w:rsidR="00D74FAE" w:rsidRPr="00264C3B">
        <w:rPr>
          <w:sz w:val="24"/>
        </w:rPr>
        <w:t xml:space="preserve"> OfferingID</w:t>
      </w:r>
      <w:r w:rsidRPr="00264C3B">
        <w:rPr>
          <w:sz w:val="24"/>
        </w:rPr>
        <w:t xml:space="preserve"> </w:t>
      </w:r>
      <w:r w:rsidRPr="00264C3B">
        <w:rPr>
          <w:b/>
          <w:sz w:val="24"/>
        </w:rPr>
        <w:t>references</w:t>
      </w:r>
      <w:r w:rsidR="00D74FAE" w:rsidRPr="00264C3B">
        <w:rPr>
          <w:sz w:val="24"/>
        </w:rPr>
        <w:t xml:space="preserve"> Course(OfferingID</w:t>
      </w:r>
      <w:r w:rsidRPr="00264C3B">
        <w:rPr>
          <w:sz w:val="24"/>
        </w:rPr>
        <w:t>)</w:t>
      </w:r>
    </w:p>
    <w:p w14:paraId="0D8A6806" w14:textId="0F1D1849" w:rsidR="00AD38DE" w:rsidRDefault="00AD38DE" w:rsidP="00AD38DE">
      <w:pPr>
        <w:pStyle w:val="NoSpacing"/>
        <w:rPr>
          <w:sz w:val="24"/>
        </w:rPr>
      </w:pPr>
    </w:p>
    <w:p w14:paraId="6A395420" w14:textId="089E54CB" w:rsidR="00CE2A6B" w:rsidRDefault="00CE2A6B" w:rsidP="00AD38DE">
      <w:pPr>
        <w:pStyle w:val="NoSpacing"/>
        <w:rPr>
          <w:sz w:val="24"/>
          <w:u w:val="dash"/>
        </w:rPr>
      </w:pPr>
      <w:r>
        <w:rPr>
          <w:b/>
          <w:sz w:val="24"/>
        </w:rPr>
        <w:t>Resource</w:t>
      </w:r>
      <w:r>
        <w:rPr>
          <w:sz w:val="24"/>
        </w:rPr>
        <w:t>(</w:t>
      </w:r>
      <w:r w:rsidRPr="00264C3B">
        <w:rPr>
          <w:sz w:val="24"/>
          <w:u w:val="single"/>
        </w:rPr>
        <w:t>ResourceID</w:t>
      </w:r>
      <w:r w:rsidRPr="00264C3B">
        <w:rPr>
          <w:sz w:val="24"/>
        </w:rPr>
        <w:t xml:space="preserve">, Description, Status, </w:t>
      </w:r>
      <w:r w:rsidRPr="00CE2A6B">
        <w:rPr>
          <w:sz w:val="24"/>
          <w:u w:val="dash"/>
        </w:rPr>
        <w:t>LocationID</w:t>
      </w:r>
      <w:r w:rsidRPr="00264C3B">
        <w:rPr>
          <w:sz w:val="24"/>
        </w:rPr>
        <w:t xml:space="preserve">, </w:t>
      </w:r>
      <w:r w:rsidRPr="00CE2A6B">
        <w:rPr>
          <w:sz w:val="24"/>
          <w:u w:val="dash"/>
        </w:rPr>
        <w:t>CategoryID</w:t>
      </w:r>
    </w:p>
    <w:p w14:paraId="361AA2F5" w14:textId="77777777" w:rsidR="00CE2A6B" w:rsidRPr="00264C3B" w:rsidRDefault="00CE2A6B" w:rsidP="00CE2A6B">
      <w:pPr>
        <w:pStyle w:val="NoSpacing"/>
        <w:rPr>
          <w:sz w:val="24"/>
        </w:rPr>
      </w:pPr>
      <w:r w:rsidRPr="00264C3B">
        <w:rPr>
          <w:b/>
          <w:sz w:val="24"/>
        </w:rPr>
        <w:t>Foreign Key</w:t>
      </w:r>
      <w:r w:rsidRPr="00264C3B">
        <w:rPr>
          <w:sz w:val="24"/>
        </w:rPr>
        <w:t xml:space="preserve"> LocationID </w:t>
      </w:r>
      <w:r w:rsidRPr="00264C3B">
        <w:rPr>
          <w:b/>
          <w:sz w:val="24"/>
        </w:rPr>
        <w:t xml:space="preserve">references </w:t>
      </w:r>
      <w:r w:rsidRPr="00264C3B">
        <w:rPr>
          <w:sz w:val="24"/>
        </w:rPr>
        <w:t>Location(LocationID)</w:t>
      </w:r>
    </w:p>
    <w:p w14:paraId="3D27ACBD" w14:textId="21389C6E" w:rsidR="00CE2A6B" w:rsidRPr="00CE2A6B" w:rsidRDefault="00CE2A6B" w:rsidP="00AD38DE">
      <w:pPr>
        <w:pStyle w:val="NoSpacing"/>
        <w:rPr>
          <w:sz w:val="24"/>
        </w:rPr>
      </w:pPr>
      <w:r w:rsidRPr="00264C3B">
        <w:rPr>
          <w:b/>
          <w:sz w:val="24"/>
        </w:rPr>
        <w:t>Foreign Key</w:t>
      </w:r>
      <w:r w:rsidRPr="00264C3B">
        <w:rPr>
          <w:sz w:val="24"/>
        </w:rPr>
        <w:t xml:space="preserve"> CategoryID </w:t>
      </w:r>
      <w:r w:rsidRPr="00264C3B">
        <w:rPr>
          <w:b/>
          <w:sz w:val="24"/>
        </w:rPr>
        <w:t>references</w:t>
      </w:r>
      <w:r>
        <w:rPr>
          <w:sz w:val="24"/>
        </w:rPr>
        <w:t xml:space="preserve"> Category(CategoryID)</w:t>
      </w:r>
    </w:p>
    <w:p w14:paraId="79289C91" w14:textId="77777777" w:rsidR="00CE2A6B" w:rsidRPr="00264C3B" w:rsidRDefault="00CE2A6B" w:rsidP="00AD38DE">
      <w:pPr>
        <w:pStyle w:val="NoSpacing"/>
        <w:rPr>
          <w:sz w:val="24"/>
        </w:rPr>
      </w:pPr>
    </w:p>
    <w:p w14:paraId="5F4578EA" w14:textId="0A11BA0D" w:rsidR="00AD38DE" w:rsidRPr="00264C3B" w:rsidRDefault="00AD38DE" w:rsidP="00AD38DE">
      <w:pPr>
        <w:pStyle w:val="NoSpacing"/>
        <w:rPr>
          <w:sz w:val="24"/>
        </w:rPr>
      </w:pPr>
      <w:r w:rsidRPr="00264C3B">
        <w:rPr>
          <w:b/>
          <w:sz w:val="24"/>
        </w:rPr>
        <w:t>MoveableResource</w:t>
      </w:r>
      <w:r w:rsidRPr="00264C3B">
        <w:rPr>
          <w:sz w:val="24"/>
        </w:rPr>
        <w:t xml:space="preserve"> (</w:t>
      </w:r>
      <w:r w:rsidRPr="00264C3B">
        <w:rPr>
          <w:sz w:val="24"/>
          <w:u w:val="single"/>
        </w:rPr>
        <w:t>ResourceID</w:t>
      </w:r>
      <w:r w:rsidRPr="00264C3B">
        <w:rPr>
          <w:sz w:val="24"/>
        </w:rPr>
        <w:t xml:space="preserve">, </w:t>
      </w:r>
      <w:r w:rsidR="00B12A33" w:rsidRPr="00264C3B">
        <w:rPr>
          <w:sz w:val="24"/>
        </w:rPr>
        <w:t>Name,</w:t>
      </w:r>
      <w:r w:rsidRPr="00264C3B">
        <w:rPr>
          <w:sz w:val="24"/>
        </w:rPr>
        <w:t xml:space="preserve"> Manufacturer, Model, Year, Asset Value)</w:t>
      </w:r>
    </w:p>
    <w:p w14:paraId="6B44FB7F" w14:textId="602398E1" w:rsidR="00AD38DE" w:rsidRPr="00264C3B" w:rsidRDefault="00AD38DE" w:rsidP="00AD38DE">
      <w:pPr>
        <w:pStyle w:val="NoSpacing"/>
        <w:rPr>
          <w:sz w:val="24"/>
        </w:rPr>
      </w:pPr>
      <w:r w:rsidRPr="00264C3B">
        <w:rPr>
          <w:b/>
          <w:sz w:val="24"/>
        </w:rPr>
        <w:t>Primary Key</w:t>
      </w:r>
      <w:r w:rsidRPr="00264C3B">
        <w:rPr>
          <w:sz w:val="24"/>
        </w:rPr>
        <w:t xml:space="preserve"> Resource ID</w:t>
      </w:r>
    </w:p>
    <w:p w14:paraId="6DF468E9" w14:textId="7A465392" w:rsidR="00213443" w:rsidRPr="00CE2A6B" w:rsidRDefault="00587128" w:rsidP="00CE2A6B">
      <w:pPr>
        <w:pStyle w:val="NoSpacing"/>
        <w:rPr>
          <w:sz w:val="24"/>
        </w:rPr>
      </w:pPr>
      <w:r w:rsidRPr="00264C3B">
        <w:rPr>
          <w:b/>
          <w:sz w:val="24"/>
        </w:rPr>
        <w:t>Foreign Key</w:t>
      </w:r>
      <w:r w:rsidRPr="00264C3B">
        <w:rPr>
          <w:sz w:val="24"/>
        </w:rPr>
        <w:t xml:space="preserve"> </w:t>
      </w:r>
      <w:r w:rsidR="00CE2A6B">
        <w:rPr>
          <w:sz w:val="24"/>
        </w:rPr>
        <w:t xml:space="preserve">ResourceID </w:t>
      </w:r>
      <w:r w:rsidR="00CE2A6B">
        <w:rPr>
          <w:b/>
          <w:sz w:val="24"/>
        </w:rPr>
        <w:t>references</w:t>
      </w:r>
      <w:r w:rsidR="00CE2A6B">
        <w:rPr>
          <w:sz w:val="24"/>
        </w:rPr>
        <w:t xml:space="preserve"> Resource(ResourceID)</w:t>
      </w:r>
    </w:p>
    <w:p w14:paraId="340E396B" w14:textId="20BD9564" w:rsidR="00AD38DE" w:rsidRPr="00264C3B" w:rsidRDefault="00AD38DE" w:rsidP="00AD38DE">
      <w:pPr>
        <w:pStyle w:val="NoSpacing"/>
        <w:rPr>
          <w:sz w:val="24"/>
        </w:rPr>
      </w:pPr>
    </w:p>
    <w:p w14:paraId="01782413" w14:textId="47FB76E1" w:rsidR="00AD38DE" w:rsidRPr="00264C3B" w:rsidRDefault="00AD38DE" w:rsidP="00AD38DE">
      <w:pPr>
        <w:pStyle w:val="NoSpacing"/>
        <w:rPr>
          <w:sz w:val="24"/>
        </w:rPr>
      </w:pPr>
      <w:bookmarkStart w:id="0" w:name="_Hlk525209068"/>
      <w:r w:rsidRPr="00264C3B">
        <w:rPr>
          <w:b/>
          <w:sz w:val="24"/>
        </w:rPr>
        <w:t>ImmoveableResource</w:t>
      </w:r>
      <w:r w:rsidRPr="00264C3B">
        <w:rPr>
          <w:sz w:val="24"/>
        </w:rPr>
        <w:t xml:space="preserve"> (</w:t>
      </w:r>
      <w:r w:rsidRPr="00264C3B">
        <w:rPr>
          <w:sz w:val="24"/>
          <w:u w:val="single"/>
        </w:rPr>
        <w:t>ResourceID</w:t>
      </w:r>
      <w:r w:rsidRPr="00264C3B">
        <w:rPr>
          <w:sz w:val="24"/>
        </w:rPr>
        <w:t xml:space="preserve">, </w:t>
      </w:r>
      <w:r w:rsidR="00AE6143" w:rsidRPr="00264C3B">
        <w:rPr>
          <w:sz w:val="24"/>
        </w:rPr>
        <w:t>Capacity</w:t>
      </w:r>
      <w:r w:rsidRPr="00264C3B">
        <w:rPr>
          <w:sz w:val="24"/>
        </w:rPr>
        <w:t>)</w:t>
      </w:r>
    </w:p>
    <w:bookmarkEnd w:id="0"/>
    <w:p w14:paraId="2418D6CD" w14:textId="0651F0E5" w:rsidR="00AD38DE" w:rsidRPr="00264C3B" w:rsidRDefault="00AD38DE" w:rsidP="00AD38DE">
      <w:pPr>
        <w:pStyle w:val="NoSpacing"/>
        <w:rPr>
          <w:sz w:val="24"/>
        </w:rPr>
      </w:pPr>
      <w:r w:rsidRPr="00264C3B">
        <w:rPr>
          <w:b/>
          <w:sz w:val="24"/>
        </w:rPr>
        <w:t>Primary Key</w:t>
      </w:r>
      <w:r w:rsidRPr="00264C3B">
        <w:rPr>
          <w:sz w:val="24"/>
        </w:rPr>
        <w:t xml:space="preserve"> Resource ID</w:t>
      </w:r>
    </w:p>
    <w:p w14:paraId="485ADE93" w14:textId="15D16861" w:rsidR="000B6FDF" w:rsidRPr="00CE2A6B" w:rsidRDefault="000B6FDF" w:rsidP="00CE2A6B">
      <w:pPr>
        <w:pStyle w:val="NoSpacing"/>
        <w:rPr>
          <w:sz w:val="24"/>
        </w:rPr>
      </w:pPr>
      <w:r w:rsidRPr="00264C3B">
        <w:rPr>
          <w:b/>
          <w:sz w:val="24"/>
        </w:rPr>
        <w:t>Foreign Key</w:t>
      </w:r>
      <w:r w:rsidRPr="00264C3B">
        <w:rPr>
          <w:sz w:val="24"/>
        </w:rPr>
        <w:t xml:space="preserve"> </w:t>
      </w:r>
      <w:r w:rsidR="00CE2A6B">
        <w:rPr>
          <w:sz w:val="24"/>
        </w:rPr>
        <w:t xml:space="preserve">ResourceID </w:t>
      </w:r>
      <w:r w:rsidR="00CE2A6B">
        <w:rPr>
          <w:b/>
          <w:sz w:val="24"/>
        </w:rPr>
        <w:t>references</w:t>
      </w:r>
      <w:r w:rsidR="00CE2A6B">
        <w:rPr>
          <w:sz w:val="24"/>
        </w:rPr>
        <w:t xml:space="preserve"> Resource(ResourceID)</w:t>
      </w:r>
    </w:p>
    <w:p w14:paraId="751C05BA" w14:textId="611983DE" w:rsidR="00AE6143" w:rsidRPr="00264C3B" w:rsidRDefault="00AE6143" w:rsidP="00AD38DE">
      <w:pPr>
        <w:pStyle w:val="NoSpacing"/>
        <w:rPr>
          <w:sz w:val="24"/>
        </w:rPr>
      </w:pPr>
    </w:p>
    <w:p w14:paraId="65224C74" w14:textId="6C8E6475" w:rsidR="00AE6143" w:rsidRPr="00264C3B" w:rsidRDefault="00AE6143" w:rsidP="00AD38DE">
      <w:pPr>
        <w:pStyle w:val="NoSpacing"/>
        <w:rPr>
          <w:sz w:val="24"/>
        </w:rPr>
      </w:pPr>
      <w:r w:rsidRPr="00264C3B">
        <w:rPr>
          <w:b/>
          <w:sz w:val="24"/>
        </w:rPr>
        <w:t>Reservations</w:t>
      </w:r>
      <w:r w:rsidRPr="00264C3B">
        <w:rPr>
          <w:sz w:val="24"/>
        </w:rPr>
        <w:t xml:space="preserve"> (</w:t>
      </w:r>
      <w:r w:rsidRPr="00264C3B">
        <w:rPr>
          <w:sz w:val="24"/>
          <w:u w:val="single"/>
        </w:rPr>
        <w:t>ReservationID</w:t>
      </w:r>
      <w:r w:rsidRPr="00264C3B">
        <w:rPr>
          <w:sz w:val="24"/>
        </w:rPr>
        <w:t xml:space="preserve">, </w:t>
      </w:r>
      <w:r w:rsidR="000B6FDF" w:rsidRPr="00264C3B">
        <w:rPr>
          <w:sz w:val="24"/>
        </w:rPr>
        <w:t xml:space="preserve">ResourceID, MemberID, </w:t>
      </w:r>
      <w:r w:rsidRPr="00264C3B">
        <w:rPr>
          <w:sz w:val="24"/>
        </w:rPr>
        <w:t>dateRequired, timeRequired, dateDue, timeDue)</w:t>
      </w:r>
    </w:p>
    <w:p w14:paraId="64F64D1E" w14:textId="31CD8800" w:rsidR="00AE6143" w:rsidRPr="00264C3B" w:rsidRDefault="00AE6143" w:rsidP="00AD38DE">
      <w:pPr>
        <w:pStyle w:val="NoSpacing"/>
        <w:rPr>
          <w:sz w:val="24"/>
        </w:rPr>
      </w:pPr>
      <w:r w:rsidRPr="00264C3B">
        <w:rPr>
          <w:b/>
          <w:sz w:val="24"/>
        </w:rPr>
        <w:t>Primary Key</w:t>
      </w:r>
      <w:r w:rsidRPr="00264C3B">
        <w:rPr>
          <w:sz w:val="24"/>
        </w:rPr>
        <w:t xml:space="preserve"> ReservationID</w:t>
      </w:r>
    </w:p>
    <w:p w14:paraId="34E72AC3" w14:textId="60C92711" w:rsidR="00F0242E" w:rsidRPr="00264C3B" w:rsidRDefault="00F0242E" w:rsidP="00AD38DE">
      <w:pPr>
        <w:pStyle w:val="NoSpacing"/>
        <w:rPr>
          <w:sz w:val="24"/>
        </w:rPr>
      </w:pPr>
      <w:r w:rsidRPr="00264C3B">
        <w:rPr>
          <w:b/>
          <w:sz w:val="24"/>
        </w:rPr>
        <w:t>Foreign Key</w:t>
      </w:r>
      <w:r w:rsidRPr="00264C3B">
        <w:rPr>
          <w:sz w:val="24"/>
        </w:rPr>
        <w:t xml:space="preserve"> ResourceID </w:t>
      </w:r>
      <w:r w:rsidRPr="00264C3B">
        <w:rPr>
          <w:b/>
          <w:sz w:val="24"/>
        </w:rPr>
        <w:t>references</w:t>
      </w:r>
      <w:r w:rsidR="00CE2A6B">
        <w:rPr>
          <w:sz w:val="24"/>
        </w:rPr>
        <w:t xml:space="preserve"> </w:t>
      </w:r>
      <w:r w:rsidRPr="00264C3B">
        <w:rPr>
          <w:sz w:val="24"/>
        </w:rPr>
        <w:t>Resource(ResourceID)</w:t>
      </w:r>
    </w:p>
    <w:p w14:paraId="122D804C" w14:textId="5DA2C065" w:rsidR="00AE6143" w:rsidRDefault="00C43739" w:rsidP="00AD38DE">
      <w:pPr>
        <w:pStyle w:val="NoSpacing"/>
        <w:rPr>
          <w:sz w:val="24"/>
        </w:rPr>
      </w:pPr>
      <w:r w:rsidRPr="00264C3B">
        <w:rPr>
          <w:b/>
          <w:sz w:val="24"/>
        </w:rPr>
        <w:t>Foreign Key</w:t>
      </w:r>
      <w:r w:rsidRPr="00264C3B">
        <w:rPr>
          <w:sz w:val="24"/>
        </w:rPr>
        <w:t xml:space="preserve"> MemberID </w:t>
      </w:r>
      <w:r w:rsidRPr="00264C3B">
        <w:rPr>
          <w:b/>
          <w:sz w:val="24"/>
        </w:rPr>
        <w:t>references</w:t>
      </w:r>
      <w:r w:rsidR="00CE2A6B">
        <w:rPr>
          <w:sz w:val="24"/>
        </w:rPr>
        <w:t xml:space="preserve"> </w:t>
      </w:r>
      <w:r w:rsidRPr="00264C3B">
        <w:rPr>
          <w:sz w:val="24"/>
        </w:rPr>
        <w:t>Member(MemberID)</w:t>
      </w:r>
    </w:p>
    <w:p w14:paraId="47BBB82F" w14:textId="77777777" w:rsidR="00CE2A6B" w:rsidRPr="00264C3B" w:rsidRDefault="00CE2A6B" w:rsidP="00AD38DE">
      <w:pPr>
        <w:pStyle w:val="NoSpacing"/>
        <w:rPr>
          <w:sz w:val="24"/>
        </w:rPr>
      </w:pPr>
    </w:p>
    <w:p w14:paraId="6246263E" w14:textId="74F8DE88" w:rsidR="00AE6143" w:rsidRPr="00264C3B" w:rsidRDefault="00AE6143" w:rsidP="00AD38DE">
      <w:pPr>
        <w:pStyle w:val="NoSpacing"/>
        <w:rPr>
          <w:sz w:val="24"/>
        </w:rPr>
      </w:pPr>
      <w:r w:rsidRPr="00264C3B">
        <w:rPr>
          <w:b/>
          <w:sz w:val="24"/>
        </w:rPr>
        <w:lastRenderedPageBreak/>
        <w:t>Loan</w:t>
      </w:r>
      <w:r w:rsidRPr="00264C3B">
        <w:rPr>
          <w:sz w:val="24"/>
        </w:rPr>
        <w:t xml:space="preserve"> (</w:t>
      </w:r>
      <w:r w:rsidRPr="00264C3B">
        <w:rPr>
          <w:sz w:val="24"/>
          <w:u w:val="single"/>
        </w:rPr>
        <w:t>LoanID</w:t>
      </w:r>
      <w:r w:rsidRPr="00264C3B">
        <w:rPr>
          <w:sz w:val="24"/>
        </w:rPr>
        <w:t xml:space="preserve">, </w:t>
      </w:r>
      <w:r w:rsidR="000B6FDF" w:rsidRPr="00264C3B">
        <w:rPr>
          <w:sz w:val="24"/>
        </w:rPr>
        <w:t xml:space="preserve">ResourceID, MemberID, </w:t>
      </w:r>
      <w:r w:rsidRPr="00264C3B">
        <w:rPr>
          <w:sz w:val="24"/>
        </w:rPr>
        <w:t>dateLoaned, timeLoaned, dateDue, timeDue)</w:t>
      </w:r>
    </w:p>
    <w:p w14:paraId="613F7418" w14:textId="3A59A024" w:rsidR="00AE6143" w:rsidRPr="00264C3B" w:rsidRDefault="00AE6143" w:rsidP="00AD38DE">
      <w:pPr>
        <w:pStyle w:val="NoSpacing"/>
        <w:rPr>
          <w:sz w:val="24"/>
        </w:rPr>
      </w:pPr>
      <w:r w:rsidRPr="00264C3B">
        <w:rPr>
          <w:b/>
          <w:sz w:val="24"/>
        </w:rPr>
        <w:t>Primary Key</w:t>
      </w:r>
      <w:r w:rsidRPr="00264C3B">
        <w:rPr>
          <w:sz w:val="24"/>
        </w:rPr>
        <w:t xml:space="preserve"> LoanID</w:t>
      </w:r>
    </w:p>
    <w:p w14:paraId="7DCE99B8" w14:textId="0795C695" w:rsidR="009118B2" w:rsidRPr="00264C3B" w:rsidRDefault="009118B2" w:rsidP="009118B2">
      <w:pPr>
        <w:pStyle w:val="NoSpacing"/>
        <w:rPr>
          <w:sz w:val="24"/>
        </w:rPr>
      </w:pPr>
      <w:r w:rsidRPr="00264C3B">
        <w:rPr>
          <w:b/>
          <w:sz w:val="24"/>
        </w:rPr>
        <w:t>Foreign Key</w:t>
      </w:r>
      <w:r w:rsidRPr="00264C3B">
        <w:rPr>
          <w:sz w:val="24"/>
        </w:rPr>
        <w:t xml:space="preserve"> ResourceID </w:t>
      </w:r>
      <w:r w:rsidRPr="00264C3B">
        <w:rPr>
          <w:b/>
          <w:sz w:val="24"/>
        </w:rPr>
        <w:t>references</w:t>
      </w:r>
      <w:r w:rsidRPr="00264C3B">
        <w:rPr>
          <w:sz w:val="24"/>
        </w:rPr>
        <w:t xml:space="preserve"> Resource(ResourceID)</w:t>
      </w:r>
    </w:p>
    <w:p w14:paraId="653E2ABB" w14:textId="02F3C61E" w:rsidR="00AE6143" w:rsidRDefault="009118B2" w:rsidP="00AD38DE">
      <w:pPr>
        <w:pStyle w:val="NoSpacing"/>
        <w:rPr>
          <w:sz w:val="24"/>
        </w:rPr>
      </w:pPr>
      <w:r w:rsidRPr="00264C3B">
        <w:rPr>
          <w:b/>
          <w:sz w:val="24"/>
        </w:rPr>
        <w:t>Foreign Key</w:t>
      </w:r>
      <w:r w:rsidRPr="00264C3B">
        <w:rPr>
          <w:sz w:val="24"/>
        </w:rPr>
        <w:t xml:space="preserve"> MemberID </w:t>
      </w:r>
      <w:r w:rsidRPr="00264C3B">
        <w:rPr>
          <w:b/>
          <w:sz w:val="24"/>
        </w:rPr>
        <w:t>references</w:t>
      </w:r>
      <w:r w:rsidR="00CE2A6B">
        <w:rPr>
          <w:sz w:val="24"/>
        </w:rPr>
        <w:t xml:space="preserve"> </w:t>
      </w:r>
      <w:r w:rsidRPr="00264C3B">
        <w:rPr>
          <w:sz w:val="24"/>
        </w:rPr>
        <w:t>Member(MemberID)</w:t>
      </w:r>
    </w:p>
    <w:p w14:paraId="5D042F82" w14:textId="77777777" w:rsidR="00CE2A6B" w:rsidRPr="00264C3B" w:rsidRDefault="00CE2A6B" w:rsidP="00AD38DE">
      <w:pPr>
        <w:pStyle w:val="NoSpacing"/>
        <w:rPr>
          <w:sz w:val="24"/>
        </w:rPr>
      </w:pPr>
    </w:p>
    <w:p w14:paraId="460D96A6" w14:textId="44E06011" w:rsidR="00AE6143" w:rsidRPr="00264C3B" w:rsidRDefault="00AE6143" w:rsidP="00AD38DE">
      <w:pPr>
        <w:pStyle w:val="NoSpacing"/>
        <w:rPr>
          <w:sz w:val="24"/>
        </w:rPr>
      </w:pPr>
      <w:r w:rsidRPr="00264C3B">
        <w:rPr>
          <w:b/>
          <w:sz w:val="24"/>
        </w:rPr>
        <w:t>Acquisition</w:t>
      </w:r>
      <w:r w:rsidRPr="00264C3B">
        <w:rPr>
          <w:sz w:val="24"/>
        </w:rPr>
        <w:t xml:space="preserve"> (</w:t>
      </w:r>
      <w:r w:rsidRPr="00264C3B">
        <w:rPr>
          <w:sz w:val="24"/>
          <w:u w:val="single"/>
        </w:rPr>
        <w:t>AcquisitionID</w:t>
      </w:r>
      <w:r w:rsidR="002C369D">
        <w:rPr>
          <w:sz w:val="24"/>
        </w:rPr>
        <w:t>, n</w:t>
      </w:r>
      <w:r w:rsidR="00DB5F73" w:rsidRPr="00264C3B">
        <w:rPr>
          <w:sz w:val="24"/>
        </w:rPr>
        <w:t>ame</w:t>
      </w:r>
      <w:r w:rsidRPr="00264C3B">
        <w:rPr>
          <w:sz w:val="24"/>
        </w:rPr>
        <w:t xml:space="preserve">, Manufacturer, Model, Year, Description, </w:t>
      </w:r>
      <w:r w:rsidR="00FE3980" w:rsidRPr="00264C3B">
        <w:rPr>
          <w:sz w:val="24"/>
        </w:rPr>
        <w:t xml:space="preserve">vendorCode, Price, </w:t>
      </w:r>
      <w:r w:rsidR="00D74FAE" w:rsidRPr="00264C3B">
        <w:rPr>
          <w:sz w:val="24"/>
        </w:rPr>
        <w:t>Urgency, Status</w:t>
      </w:r>
      <w:r w:rsidRPr="00264C3B">
        <w:rPr>
          <w:sz w:val="24"/>
        </w:rPr>
        <w:t>)</w:t>
      </w:r>
    </w:p>
    <w:p w14:paraId="2855BE52" w14:textId="55577EC5" w:rsidR="00D74FAE" w:rsidRPr="00264C3B" w:rsidRDefault="00D74FAE" w:rsidP="00AD38DE">
      <w:pPr>
        <w:pStyle w:val="NoSpacing"/>
        <w:rPr>
          <w:sz w:val="24"/>
        </w:rPr>
      </w:pPr>
      <w:r w:rsidRPr="00264C3B">
        <w:rPr>
          <w:b/>
          <w:sz w:val="24"/>
        </w:rPr>
        <w:t>Primary Key</w:t>
      </w:r>
      <w:r w:rsidRPr="00264C3B">
        <w:rPr>
          <w:sz w:val="24"/>
        </w:rPr>
        <w:t xml:space="preserve"> AcquisitionID</w:t>
      </w:r>
    </w:p>
    <w:p w14:paraId="18A729E7" w14:textId="7E441198" w:rsidR="00D74FAE" w:rsidRPr="00264C3B" w:rsidRDefault="00D74FAE" w:rsidP="00AD38DE">
      <w:pPr>
        <w:pStyle w:val="NoSpacing"/>
        <w:rPr>
          <w:sz w:val="24"/>
        </w:rPr>
      </w:pPr>
      <w:r w:rsidRPr="00264C3B">
        <w:rPr>
          <w:b/>
          <w:sz w:val="24"/>
        </w:rPr>
        <w:t>Foreign Key</w:t>
      </w:r>
      <w:r w:rsidRPr="00264C3B">
        <w:rPr>
          <w:sz w:val="24"/>
        </w:rPr>
        <w:t xml:space="preserve"> MemberID </w:t>
      </w:r>
      <w:r w:rsidRPr="00264C3B">
        <w:rPr>
          <w:b/>
          <w:sz w:val="24"/>
        </w:rPr>
        <w:t xml:space="preserve">references </w:t>
      </w:r>
      <w:r w:rsidRPr="00264C3B">
        <w:rPr>
          <w:sz w:val="24"/>
        </w:rPr>
        <w:t>Member(MemberID)</w:t>
      </w:r>
    </w:p>
    <w:p w14:paraId="1463EF2E" w14:textId="58DB6E08" w:rsidR="00D74FAE" w:rsidRPr="00264C3B" w:rsidRDefault="00D74FAE" w:rsidP="00AD38DE">
      <w:pPr>
        <w:pStyle w:val="NoSpacing"/>
        <w:rPr>
          <w:sz w:val="24"/>
        </w:rPr>
      </w:pPr>
    </w:p>
    <w:p w14:paraId="75191D31" w14:textId="54140B63" w:rsidR="00D74FAE" w:rsidRPr="00264C3B" w:rsidRDefault="00D74FAE" w:rsidP="00AD38DE">
      <w:pPr>
        <w:pStyle w:val="NoSpacing"/>
        <w:rPr>
          <w:sz w:val="24"/>
        </w:rPr>
      </w:pPr>
      <w:r w:rsidRPr="00264C3B">
        <w:rPr>
          <w:b/>
          <w:sz w:val="24"/>
        </w:rPr>
        <w:t>Location</w:t>
      </w:r>
      <w:r w:rsidRPr="00264C3B">
        <w:rPr>
          <w:sz w:val="24"/>
        </w:rPr>
        <w:t xml:space="preserve"> (</w:t>
      </w:r>
      <w:r w:rsidRPr="00264C3B">
        <w:rPr>
          <w:sz w:val="24"/>
          <w:u w:val="single"/>
        </w:rPr>
        <w:t>LocationID</w:t>
      </w:r>
      <w:r w:rsidRPr="00264C3B">
        <w:rPr>
          <w:sz w:val="24"/>
        </w:rPr>
        <w:t>, Room, Building, Campus)</w:t>
      </w:r>
    </w:p>
    <w:p w14:paraId="2005A54A" w14:textId="1BFA4B61" w:rsidR="00D74FAE" w:rsidRPr="00264C3B" w:rsidRDefault="00D74FAE" w:rsidP="00AD38DE">
      <w:pPr>
        <w:pStyle w:val="NoSpacing"/>
        <w:rPr>
          <w:sz w:val="24"/>
        </w:rPr>
      </w:pPr>
      <w:r w:rsidRPr="00264C3B">
        <w:rPr>
          <w:b/>
          <w:sz w:val="24"/>
        </w:rPr>
        <w:t>Primary Key</w:t>
      </w:r>
      <w:r w:rsidRPr="00264C3B">
        <w:rPr>
          <w:sz w:val="24"/>
        </w:rPr>
        <w:t xml:space="preserve"> LocationID</w:t>
      </w:r>
    </w:p>
    <w:p w14:paraId="3CCEC337" w14:textId="6323DC9C" w:rsidR="00D74FAE" w:rsidRPr="00264C3B" w:rsidRDefault="00D74FAE" w:rsidP="00AD38DE">
      <w:pPr>
        <w:pStyle w:val="NoSpacing"/>
        <w:rPr>
          <w:sz w:val="24"/>
        </w:rPr>
      </w:pPr>
    </w:p>
    <w:p w14:paraId="71D33F62" w14:textId="749FFFEA" w:rsidR="00D74FAE" w:rsidRPr="00264C3B" w:rsidRDefault="00D74FAE" w:rsidP="00AD38DE">
      <w:pPr>
        <w:pStyle w:val="NoSpacing"/>
        <w:rPr>
          <w:sz w:val="24"/>
        </w:rPr>
      </w:pPr>
      <w:r w:rsidRPr="00264C3B">
        <w:rPr>
          <w:b/>
          <w:sz w:val="24"/>
        </w:rPr>
        <w:t>Course</w:t>
      </w:r>
      <w:r w:rsidRPr="00264C3B">
        <w:rPr>
          <w:sz w:val="24"/>
        </w:rPr>
        <w:t xml:space="preserve"> (</w:t>
      </w:r>
      <w:proofErr w:type="spellStart"/>
      <w:r w:rsidRPr="00264C3B">
        <w:rPr>
          <w:sz w:val="24"/>
          <w:u w:val="single"/>
        </w:rPr>
        <w:t>OfferingID</w:t>
      </w:r>
      <w:proofErr w:type="spellEnd"/>
      <w:r w:rsidRPr="00264C3B">
        <w:rPr>
          <w:sz w:val="24"/>
        </w:rPr>
        <w:t xml:space="preserve">, </w:t>
      </w:r>
      <w:proofErr w:type="spellStart"/>
      <w:r w:rsidRPr="00264C3B">
        <w:rPr>
          <w:sz w:val="24"/>
        </w:rPr>
        <w:t>CourseID</w:t>
      </w:r>
      <w:proofErr w:type="spellEnd"/>
      <w:r w:rsidRPr="00264C3B">
        <w:rPr>
          <w:sz w:val="24"/>
        </w:rPr>
        <w:t xml:space="preserve">, Name, </w:t>
      </w:r>
      <w:proofErr w:type="spellStart"/>
      <w:r w:rsidRPr="00264C3B">
        <w:rPr>
          <w:sz w:val="24"/>
        </w:rPr>
        <w:t>semesterOffered</w:t>
      </w:r>
      <w:proofErr w:type="spellEnd"/>
      <w:r w:rsidRPr="00264C3B">
        <w:rPr>
          <w:sz w:val="24"/>
        </w:rPr>
        <w:t xml:space="preserve">, </w:t>
      </w:r>
      <w:proofErr w:type="spellStart"/>
      <w:r w:rsidRPr="00264C3B">
        <w:rPr>
          <w:sz w:val="24"/>
        </w:rPr>
        <w:t>yearOffered</w:t>
      </w:r>
      <w:proofErr w:type="spellEnd"/>
      <w:r w:rsidRPr="00264C3B">
        <w:rPr>
          <w:sz w:val="24"/>
        </w:rPr>
        <w:t xml:space="preserve">, </w:t>
      </w:r>
      <w:proofErr w:type="spellStart"/>
      <w:r w:rsidRPr="00264C3B">
        <w:rPr>
          <w:sz w:val="24"/>
        </w:rPr>
        <w:t>courseStartDate</w:t>
      </w:r>
      <w:proofErr w:type="spellEnd"/>
      <w:r w:rsidRPr="00264C3B">
        <w:rPr>
          <w:sz w:val="24"/>
        </w:rPr>
        <w:t xml:space="preserve">, </w:t>
      </w:r>
      <w:proofErr w:type="spellStart"/>
      <w:r w:rsidRPr="00264C3B">
        <w:rPr>
          <w:sz w:val="24"/>
        </w:rPr>
        <w:t>courseEndDate</w:t>
      </w:r>
      <w:proofErr w:type="spellEnd"/>
      <w:r w:rsidR="002C369D">
        <w:rPr>
          <w:sz w:val="24"/>
        </w:rPr>
        <w:t xml:space="preserve"> </w:t>
      </w:r>
      <w:proofErr w:type="spellStart"/>
      <w:r w:rsidR="002C369D">
        <w:rPr>
          <w:sz w:val="24"/>
        </w:rPr>
        <w:t>privilegeName</w:t>
      </w:r>
      <w:proofErr w:type="spellEnd"/>
      <w:r w:rsidRPr="00264C3B">
        <w:rPr>
          <w:sz w:val="24"/>
        </w:rPr>
        <w:t>)</w:t>
      </w:r>
    </w:p>
    <w:p w14:paraId="0FAF5B8A" w14:textId="4BEE66E1" w:rsidR="00D74FAE" w:rsidRPr="00264C3B" w:rsidRDefault="00D74FAE" w:rsidP="00AD38DE">
      <w:pPr>
        <w:pStyle w:val="NoSpacing"/>
        <w:rPr>
          <w:sz w:val="24"/>
        </w:rPr>
      </w:pPr>
      <w:r w:rsidRPr="00264C3B">
        <w:rPr>
          <w:b/>
          <w:sz w:val="24"/>
        </w:rPr>
        <w:t>Primary Key</w:t>
      </w:r>
      <w:r w:rsidRPr="00264C3B">
        <w:rPr>
          <w:sz w:val="24"/>
        </w:rPr>
        <w:t xml:space="preserve"> OfferingID</w:t>
      </w:r>
    </w:p>
    <w:p w14:paraId="17A936F9" w14:textId="28FF5153" w:rsidR="00AD38DE" w:rsidRPr="00264C3B" w:rsidRDefault="00D74FAE" w:rsidP="00AD38DE">
      <w:pPr>
        <w:pStyle w:val="NoSpacing"/>
        <w:rPr>
          <w:sz w:val="24"/>
        </w:rPr>
      </w:pPr>
      <w:r w:rsidRPr="00264C3B">
        <w:rPr>
          <w:b/>
          <w:sz w:val="24"/>
        </w:rPr>
        <w:t>Foreign Key</w:t>
      </w:r>
      <w:r w:rsidRPr="00264C3B">
        <w:rPr>
          <w:sz w:val="24"/>
        </w:rPr>
        <w:t xml:space="preserve"> priv</w:t>
      </w:r>
      <w:r w:rsidR="003F7275" w:rsidRPr="00264C3B">
        <w:rPr>
          <w:sz w:val="24"/>
        </w:rPr>
        <w:t xml:space="preserve">ilegeName </w:t>
      </w:r>
      <w:r w:rsidR="003F7275" w:rsidRPr="00264C3B">
        <w:rPr>
          <w:b/>
          <w:sz w:val="24"/>
        </w:rPr>
        <w:t xml:space="preserve">references </w:t>
      </w:r>
      <w:r w:rsidR="003F7275" w:rsidRPr="00264C3B">
        <w:rPr>
          <w:sz w:val="24"/>
        </w:rPr>
        <w:t>Privilege(privilegeName)</w:t>
      </w:r>
    </w:p>
    <w:p w14:paraId="65DFA3E2" w14:textId="4F9F00EC" w:rsidR="003F7275" w:rsidRPr="00264C3B" w:rsidRDefault="003F7275" w:rsidP="00AD38DE">
      <w:pPr>
        <w:pStyle w:val="NoSpacing"/>
        <w:rPr>
          <w:sz w:val="24"/>
        </w:rPr>
      </w:pPr>
    </w:p>
    <w:p w14:paraId="21F34630" w14:textId="79E4706A" w:rsidR="003F7275" w:rsidRPr="00264C3B" w:rsidRDefault="003F7275" w:rsidP="00AD38DE">
      <w:pPr>
        <w:pStyle w:val="NoSpacing"/>
        <w:rPr>
          <w:sz w:val="24"/>
        </w:rPr>
      </w:pPr>
      <w:r w:rsidRPr="00264C3B">
        <w:rPr>
          <w:b/>
          <w:sz w:val="24"/>
        </w:rPr>
        <w:t>Privilege</w:t>
      </w:r>
      <w:r w:rsidRPr="00264C3B">
        <w:rPr>
          <w:sz w:val="24"/>
        </w:rPr>
        <w:t xml:space="preserve"> (</w:t>
      </w:r>
      <w:r w:rsidRPr="00264C3B">
        <w:rPr>
          <w:sz w:val="24"/>
          <w:u w:val="single"/>
        </w:rPr>
        <w:t>privilegeName</w:t>
      </w:r>
      <w:r w:rsidRPr="00264C3B">
        <w:rPr>
          <w:sz w:val="24"/>
        </w:rPr>
        <w:t xml:space="preserve">, Description, </w:t>
      </w:r>
      <w:r w:rsidR="009118B2" w:rsidRPr="00264C3B">
        <w:rPr>
          <w:sz w:val="24"/>
        </w:rPr>
        <w:t xml:space="preserve">CategoryID, </w:t>
      </w:r>
      <w:r w:rsidRPr="00264C3B">
        <w:rPr>
          <w:sz w:val="24"/>
        </w:rPr>
        <w:t>maxResources)</w:t>
      </w:r>
    </w:p>
    <w:p w14:paraId="7F7F5FBE" w14:textId="4BB9988E" w:rsidR="003F7275" w:rsidRPr="00264C3B" w:rsidRDefault="003F7275" w:rsidP="00AD38DE">
      <w:pPr>
        <w:pStyle w:val="NoSpacing"/>
        <w:rPr>
          <w:sz w:val="24"/>
        </w:rPr>
      </w:pPr>
      <w:r w:rsidRPr="00264C3B">
        <w:rPr>
          <w:b/>
          <w:sz w:val="24"/>
        </w:rPr>
        <w:t>Primary Key</w:t>
      </w:r>
      <w:r w:rsidRPr="00264C3B">
        <w:rPr>
          <w:sz w:val="24"/>
        </w:rPr>
        <w:t xml:space="preserve"> privilegeName</w:t>
      </w:r>
    </w:p>
    <w:p w14:paraId="2A1E57C7" w14:textId="5AF96F8E" w:rsidR="009118B2" w:rsidRPr="00264C3B" w:rsidRDefault="009118B2" w:rsidP="00AD38DE">
      <w:pPr>
        <w:pStyle w:val="NoSpacing"/>
        <w:rPr>
          <w:sz w:val="24"/>
        </w:rPr>
      </w:pPr>
      <w:r w:rsidRPr="00264C3B">
        <w:rPr>
          <w:b/>
          <w:sz w:val="24"/>
        </w:rPr>
        <w:t xml:space="preserve">Foreign Key </w:t>
      </w:r>
      <w:r w:rsidRPr="00264C3B">
        <w:rPr>
          <w:sz w:val="24"/>
        </w:rPr>
        <w:t xml:space="preserve">CategoryID </w:t>
      </w:r>
      <w:r w:rsidRPr="00264C3B">
        <w:rPr>
          <w:b/>
          <w:sz w:val="24"/>
        </w:rPr>
        <w:t>references</w:t>
      </w:r>
      <w:r w:rsidRPr="00264C3B">
        <w:rPr>
          <w:sz w:val="24"/>
        </w:rPr>
        <w:t xml:space="preserve"> Category(CategoryID)</w:t>
      </w:r>
    </w:p>
    <w:p w14:paraId="549B6886" w14:textId="6905CF8B" w:rsidR="003F7275" w:rsidRPr="00264C3B" w:rsidRDefault="003F7275" w:rsidP="00AD38DE">
      <w:pPr>
        <w:pStyle w:val="NoSpacing"/>
        <w:rPr>
          <w:sz w:val="24"/>
        </w:rPr>
      </w:pPr>
    </w:p>
    <w:p w14:paraId="1EF7F2CC" w14:textId="11BDB637" w:rsidR="003F7275" w:rsidRPr="00264C3B" w:rsidRDefault="003F7275" w:rsidP="00AD38DE">
      <w:pPr>
        <w:pStyle w:val="NoSpacing"/>
        <w:rPr>
          <w:sz w:val="24"/>
        </w:rPr>
      </w:pPr>
      <w:r w:rsidRPr="00264C3B">
        <w:rPr>
          <w:b/>
          <w:sz w:val="24"/>
        </w:rPr>
        <w:t>Category</w:t>
      </w:r>
      <w:r w:rsidRPr="00264C3B">
        <w:rPr>
          <w:sz w:val="24"/>
        </w:rPr>
        <w:t xml:space="preserve"> (</w:t>
      </w:r>
      <w:r w:rsidRPr="00264C3B">
        <w:rPr>
          <w:sz w:val="24"/>
          <w:u w:val="single"/>
        </w:rPr>
        <w:t>CategoryID</w:t>
      </w:r>
      <w:r w:rsidRPr="00264C3B">
        <w:rPr>
          <w:sz w:val="24"/>
        </w:rPr>
        <w:t>, Name, Description, maxTimeAllowed)</w:t>
      </w:r>
    </w:p>
    <w:p w14:paraId="360424BD" w14:textId="69AAA463" w:rsidR="003F7275" w:rsidRPr="00264C3B" w:rsidRDefault="003F7275" w:rsidP="00AD38DE">
      <w:pPr>
        <w:pStyle w:val="NoSpacing"/>
        <w:rPr>
          <w:sz w:val="24"/>
        </w:rPr>
      </w:pPr>
      <w:r w:rsidRPr="00264C3B">
        <w:rPr>
          <w:b/>
          <w:sz w:val="24"/>
        </w:rPr>
        <w:t>Primary Key</w:t>
      </w:r>
      <w:r w:rsidRPr="00264C3B">
        <w:rPr>
          <w:sz w:val="24"/>
        </w:rPr>
        <w:t xml:space="preserve"> CategoryID</w:t>
      </w:r>
    </w:p>
    <w:p w14:paraId="0730E454" w14:textId="77777777" w:rsidR="00421B3C" w:rsidRDefault="00421B3C" w:rsidP="00421B3C"/>
    <w:p w14:paraId="7B8F94AC" w14:textId="4713143B" w:rsidR="003F7275" w:rsidRPr="00C91C3C" w:rsidRDefault="003F7275" w:rsidP="003F7275">
      <w:pPr>
        <w:rPr>
          <w:sz w:val="24"/>
        </w:rPr>
      </w:pPr>
      <w:r w:rsidRPr="00C91C3C">
        <w:rPr>
          <w:b/>
          <w:sz w:val="28"/>
          <w:u w:val="single"/>
        </w:rPr>
        <w:t>Normalizing Relational Schema</w:t>
      </w:r>
    </w:p>
    <w:p w14:paraId="000B0F49" w14:textId="4DF7DDCF" w:rsidR="003F7275" w:rsidRPr="00B71544" w:rsidRDefault="003F7275" w:rsidP="003F7275">
      <w:pPr>
        <w:rPr>
          <w:sz w:val="24"/>
          <w:szCs w:val="24"/>
        </w:rPr>
      </w:pPr>
      <w:r w:rsidRPr="00B71544">
        <w:rPr>
          <w:b/>
          <w:sz w:val="24"/>
          <w:szCs w:val="24"/>
        </w:rPr>
        <w:t>1</w:t>
      </w:r>
      <w:r w:rsidRPr="00B71544">
        <w:rPr>
          <w:b/>
          <w:sz w:val="24"/>
          <w:szCs w:val="24"/>
          <w:vertAlign w:val="superscript"/>
        </w:rPr>
        <w:t>st</w:t>
      </w:r>
      <w:r w:rsidRPr="00B71544">
        <w:rPr>
          <w:b/>
          <w:sz w:val="24"/>
          <w:szCs w:val="24"/>
        </w:rPr>
        <w:t xml:space="preserve"> Normal Form (1NF)</w:t>
      </w:r>
      <w:r w:rsidRPr="00B71544">
        <w:rPr>
          <w:sz w:val="24"/>
          <w:szCs w:val="24"/>
        </w:rPr>
        <w:t>: All relations listed above are in 1</w:t>
      </w:r>
      <w:r w:rsidRPr="00B71544">
        <w:rPr>
          <w:sz w:val="24"/>
          <w:szCs w:val="24"/>
          <w:vertAlign w:val="superscript"/>
        </w:rPr>
        <w:t>st</w:t>
      </w:r>
      <w:r w:rsidRPr="00B71544">
        <w:rPr>
          <w:sz w:val="24"/>
          <w:szCs w:val="24"/>
        </w:rPr>
        <w:t xml:space="preserve"> normal form as each attribute is a single atomic value. They must all be in 1</w:t>
      </w:r>
      <w:r w:rsidRPr="00B71544">
        <w:rPr>
          <w:sz w:val="24"/>
          <w:szCs w:val="24"/>
          <w:vertAlign w:val="superscript"/>
        </w:rPr>
        <w:t>st</w:t>
      </w:r>
      <w:r w:rsidRPr="00B71544">
        <w:rPr>
          <w:sz w:val="24"/>
          <w:szCs w:val="24"/>
        </w:rPr>
        <w:t xml:space="preserve"> NF as it is a correct relational model.</w:t>
      </w:r>
    </w:p>
    <w:p w14:paraId="39051DA0" w14:textId="6A65955C" w:rsidR="003E2512" w:rsidRPr="00B71544" w:rsidRDefault="000876A1" w:rsidP="003F7275">
      <w:pPr>
        <w:rPr>
          <w:sz w:val="24"/>
          <w:szCs w:val="24"/>
        </w:rPr>
      </w:pPr>
      <w:r w:rsidRPr="00B71544">
        <w:rPr>
          <w:sz w:val="24"/>
          <w:szCs w:val="24"/>
        </w:rPr>
        <w:t>Comment: Many relations that have been normalized to 2NF also meet the requirements of 3NF and have been labeled as such.</w:t>
      </w:r>
    </w:p>
    <w:p w14:paraId="1F8B79D6" w14:textId="77777777" w:rsidR="00566F13" w:rsidRDefault="00566F13" w:rsidP="003F7275">
      <w:pPr>
        <w:rPr>
          <w:b/>
          <w:sz w:val="24"/>
          <w:szCs w:val="24"/>
          <w:u w:val="single"/>
        </w:rPr>
      </w:pPr>
    </w:p>
    <w:p w14:paraId="2C56A126" w14:textId="2DE6F148" w:rsidR="00B12A33" w:rsidRPr="00B71544" w:rsidRDefault="00630C82" w:rsidP="003F7275">
      <w:pPr>
        <w:rPr>
          <w:b/>
          <w:sz w:val="24"/>
          <w:szCs w:val="24"/>
          <w:u w:val="single"/>
        </w:rPr>
      </w:pPr>
      <w:r w:rsidRPr="00B71544">
        <w:rPr>
          <w:b/>
          <w:sz w:val="24"/>
          <w:szCs w:val="24"/>
          <w:u w:val="single"/>
        </w:rPr>
        <w:lastRenderedPageBreak/>
        <w:t>Member</w:t>
      </w:r>
      <w:r w:rsidR="00B12A33" w:rsidRPr="00B71544">
        <w:rPr>
          <w:b/>
          <w:sz w:val="24"/>
          <w:szCs w:val="24"/>
          <w:u w:val="single"/>
        </w:rPr>
        <w:t xml:space="preserve"> (1</w:t>
      </w:r>
      <w:r w:rsidR="00B12A33" w:rsidRPr="00B71544">
        <w:rPr>
          <w:b/>
          <w:sz w:val="24"/>
          <w:szCs w:val="24"/>
          <w:u w:val="single"/>
          <w:vertAlign w:val="superscript"/>
        </w:rPr>
        <w:t>st</w:t>
      </w:r>
      <w:r w:rsidR="00B12A33" w:rsidRPr="00B71544">
        <w:rPr>
          <w:b/>
          <w:sz w:val="24"/>
          <w:szCs w:val="24"/>
          <w:u w:val="single"/>
        </w:rPr>
        <w:t xml:space="preserve"> Normal Form 1NF </w:t>
      </w:r>
      <w:r w:rsidR="003E2512" w:rsidRPr="00B71544">
        <w:rPr>
          <w:b/>
          <w:sz w:val="24"/>
          <w:szCs w:val="24"/>
          <w:u w:val="single"/>
        </w:rPr>
        <w:t>–</w:t>
      </w:r>
      <w:r w:rsidR="00B12A33" w:rsidRPr="00B71544">
        <w:rPr>
          <w:b/>
          <w:sz w:val="24"/>
          <w:szCs w:val="24"/>
          <w:u w:val="single"/>
        </w:rPr>
        <w:t xml:space="preserve"> </w:t>
      </w:r>
      <w:r w:rsidR="003E2512" w:rsidRPr="00B71544">
        <w:rPr>
          <w:b/>
          <w:sz w:val="24"/>
          <w:szCs w:val="24"/>
          <w:u w:val="single"/>
        </w:rPr>
        <w:t>3</w:t>
      </w:r>
      <w:r w:rsidR="003E2512" w:rsidRPr="00B71544">
        <w:rPr>
          <w:b/>
          <w:sz w:val="24"/>
          <w:szCs w:val="24"/>
          <w:u w:val="single"/>
          <w:vertAlign w:val="superscript"/>
        </w:rPr>
        <w:t>rd</w:t>
      </w:r>
      <w:r w:rsidR="003E2512" w:rsidRPr="00B71544">
        <w:rPr>
          <w:b/>
          <w:sz w:val="24"/>
          <w:szCs w:val="24"/>
          <w:u w:val="single"/>
        </w:rPr>
        <w:t xml:space="preserve"> </w:t>
      </w:r>
      <w:r w:rsidR="00B12A33" w:rsidRPr="00B71544">
        <w:rPr>
          <w:b/>
          <w:sz w:val="24"/>
          <w:szCs w:val="24"/>
          <w:u w:val="single"/>
        </w:rPr>
        <w:t xml:space="preserve">Normal Form </w:t>
      </w:r>
      <w:r w:rsidR="003E2512" w:rsidRPr="00B71544">
        <w:rPr>
          <w:b/>
          <w:sz w:val="24"/>
          <w:szCs w:val="24"/>
          <w:u w:val="single"/>
        </w:rPr>
        <w:t>3</w:t>
      </w:r>
      <w:r w:rsidR="00B12A33" w:rsidRPr="00B71544">
        <w:rPr>
          <w:b/>
          <w:sz w:val="24"/>
          <w:szCs w:val="24"/>
          <w:u w:val="single"/>
        </w:rPr>
        <w:t>NF)</w:t>
      </w:r>
    </w:p>
    <w:p w14:paraId="64CE4AC6" w14:textId="03820F1C" w:rsidR="003F7275" w:rsidRPr="00B71544" w:rsidRDefault="005605FD" w:rsidP="005605FD">
      <w:pPr>
        <w:pStyle w:val="NoSpacing"/>
        <w:rPr>
          <w:sz w:val="24"/>
          <w:szCs w:val="24"/>
        </w:rPr>
      </w:pPr>
      <w:r w:rsidRPr="00B71544">
        <w:rPr>
          <w:b/>
          <w:sz w:val="24"/>
          <w:szCs w:val="24"/>
        </w:rPr>
        <w:t>Member</w:t>
      </w:r>
      <w:r w:rsidRPr="00B71544">
        <w:rPr>
          <w:sz w:val="24"/>
          <w:szCs w:val="24"/>
        </w:rPr>
        <w:t xml:space="preserve"> (</w:t>
      </w:r>
      <w:r w:rsidRPr="00B71544">
        <w:rPr>
          <w:sz w:val="24"/>
          <w:szCs w:val="24"/>
          <w:u w:val="single"/>
        </w:rPr>
        <w:t>MemberID</w:t>
      </w:r>
      <w:r w:rsidRPr="00B71544">
        <w:rPr>
          <w:sz w:val="24"/>
          <w:szCs w:val="24"/>
        </w:rPr>
        <w:t>, Name, Address, Street, City, State, postCode, Phone, Email, Status, Comments, officeLocation)</w:t>
      </w:r>
    </w:p>
    <w:p w14:paraId="2217B2D4" w14:textId="6DDD39BC" w:rsidR="005605FD" w:rsidRPr="00B71544" w:rsidRDefault="005605FD" w:rsidP="005605FD">
      <w:pPr>
        <w:pStyle w:val="NoSpacing"/>
        <w:rPr>
          <w:sz w:val="24"/>
          <w:szCs w:val="24"/>
          <w:u w:val="single"/>
        </w:rPr>
      </w:pPr>
      <w:r w:rsidRPr="00B71544">
        <w:rPr>
          <w:sz w:val="24"/>
          <w:szCs w:val="24"/>
          <w:u w:val="single"/>
        </w:rPr>
        <w:t>Functional Dependencies</w:t>
      </w:r>
    </w:p>
    <w:p w14:paraId="2B9A1750" w14:textId="2357B81B" w:rsidR="005605FD" w:rsidRPr="00B71544" w:rsidRDefault="005605FD" w:rsidP="005605FD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FD1: MemberID -&gt; Name, Address, Street, City, Phone, Email, Status, Comments, officeLocation</w:t>
      </w:r>
    </w:p>
    <w:p w14:paraId="39576AC4" w14:textId="480BEC11" w:rsidR="005605FD" w:rsidRPr="00B71544" w:rsidRDefault="009118B2" w:rsidP="005605FD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FD2: City,</w:t>
      </w:r>
      <w:r w:rsidR="005605FD" w:rsidRPr="00B71544">
        <w:rPr>
          <w:sz w:val="24"/>
          <w:szCs w:val="24"/>
        </w:rPr>
        <w:t xml:space="preserve"> State</w:t>
      </w:r>
      <w:r w:rsidRPr="00B71544">
        <w:rPr>
          <w:sz w:val="24"/>
          <w:szCs w:val="24"/>
        </w:rPr>
        <w:t xml:space="preserve"> -&gt;</w:t>
      </w:r>
      <w:r w:rsidR="005605FD" w:rsidRPr="00B71544">
        <w:rPr>
          <w:sz w:val="24"/>
          <w:szCs w:val="24"/>
        </w:rPr>
        <w:t xml:space="preserve"> Postcode</w:t>
      </w:r>
    </w:p>
    <w:p w14:paraId="0630542D" w14:textId="19AB36A2" w:rsidR="00B12A33" w:rsidRPr="00B71544" w:rsidRDefault="00B12A33" w:rsidP="005605FD">
      <w:pPr>
        <w:pStyle w:val="NoSpacing"/>
        <w:rPr>
          <w:sz w:val="24"/>
          <w:szCs w:val="24"/>
          <w:u w:val="single"/>
        </w:rPr>
      </w:pPr>
      <w:r w:rsidRPr="00B71544">
        <w:rPr>
          <w:sz w:val="24"/>
          <w:szCs w:val="24"/>
          <w:u w:val="single"/>
        </w:rPr>
        <w:t>Solution</w:t>
      </w:r>
    </w:p>
    <w:p w14:paraId="3051F197" w14:textId="72DA78D4" w:rsidR="005605FD" w:rsidRPr="00B71544" w:rsidRDefault="007337AB" w:rsidP="005605FD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Member</w:t>
      </w:r>
      <w:r w:rsidR="005605FD" w:rsidRPr="00B71544">
        <w:rPr>
          <w:sz w:val="24"/>
          <w:szCs w:val="24"/>
        </w:rPr>
        <w:t xml:space="preserve"> (</w:t>
      </w:r>
      <w:r w:rsidR="005605FD" w:rsidRPr="00B71544">
        <w:rPr>
          <w:sz w:val="24"/>
          <w:szCs w:val="24"/>
          <w:u w:val="single"/>
        </w:rPr>
        <w:t>MemberID</w:t>
      </w:r>
      <w:r w:rsidR="005605FD" w:rsidRPr="00B71544">
        <w:rPr>
          <w:sz w:val="24"/>
          <w:szCs w:val="24"/>
        </w:rPr>
        <w:t>, Name, Address, Street, City, Phone, Email, Status, Comments, officeLocation)</w:t>
      </w:r>
    </w:p>
    <w:p w14:paraId="78810419" w14:textId="425A440B" w:rsidR="005605FD" w:rsidRDefault="007337AB" w:rsidP="005605FD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City</w:t>
      </w:r>
      <w:r w:rsidR="005605FD" w:rsidRPr="00B71544">
        <w:rPr>
          <w:sz w:val="24"/>
          <w:szCs w:val="24"/>
        </w:rPr>
        <w:t xml:space="preserve"> (</w:t>
      </w:r>
      <w:r w:rsidR="005605FD" w:rsidRPr="00B71544">
        <w:rPr>
          <w:sz w:val="24"/>
          <w:szCs w:val="24"/>
          <w:u w:val="single"/>
        </w:rPr>
        <w:t>City, State</w:t>
      </w:r>
      <w:r w:rsidR="005605FD" w:rsidRPr="00B71544">
        <w:rPr>
          <w:sz w:val="24"/>
          <w:szCs w:val="24"/>
        </w:rPr>
        <w:t>, Postcode)</w:t>
      </w:r>
    </w:p>
    <w:p w14:paraId="1BF12A8C" w14:textId="0DF9FA74" w:rsidR="00202FA5" w:rsidRDefault="00202FA5" w:rsidP="005605FD">
      <w:pPr>
        <w:pStyle w:val="NoSpacing"/>
        <w:rPr>
          <w:sz w:val="24"/>
          <w:szCs w:val="24"/>
        </w:rPr>
      </w:pPr>
    </w:p>
    <w:p w14:paraId="7ACD95A2" w14:textId="162590E6" w:rsidR="00202FA5" w:rsidRPr="00B71544" w:rsidRDefault="00202FA5" w:rsidP="00202FA5">
      <w:pPr>
        <w:rPr>
          <w:b/>
          <w:sz w:val="24"/>
          <w:szCs w:val="24"/>
          <w:u w:val="single"/>
        </w:rPr>
      </w:pPr>
      <w:r w:rsidRPr="00B71544">
        <w:rPr>
          <w:b/>
          <w:sz w:val="24"/>
          <w:szCs w:val="24"/>
          <w:u w:val="single"/>
        </w:rPr>
        <w:t>StaffMember (Boyce-Codd Normal Form BCNF)</w:t>
      </w:r>
    </w:p>
    <w:p w14:paraId="1E6FA4DD" w14:textId="3C1478A5" w:rsidR="00202FA5" w:rsidRDefault="00202FA5" w:rsidP="00202FA5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This relation cannot be normalized any further.</w:t>
      </w:r>
    </w:p>
    <w:p w14:paraId="78651AEB" w14:textId="77777777" w:rsidR="00202FA5" w:rsidRPr="00B71544" w:rsidRDefault="00202FA5" w:rsidP="00202FA5">
      <w:pPr>
        <w:pStyle w:val="NoSpacing"/>
        <w:rPr>
          <w:sz w:val="24"/>
          <w:szCs w:val="24"/>
        </w:rPr>
      </w:pPr>
    </w:p>
    <w:p w14:paraId="72878095" w14:textId="4A23B8C1" w:rsidR="00202FA5" w:rsidRPr="00B71544" w:rsidRDefault="00202FA5" w:rsidP="00202FA5">
      <w:pPr>
        <w:pStyle w:val="NoSpacing"/>
        <w:rPr>
          <w:sz w:val="24"/>
          <w:szCs w:val="24"/>
        </w:rPr>
      </w:pPr>
      <w:r w:rsidRPr="00202FA5">
        <w:rPr>
          <w:b/>
          <w:sz w:val="24"/>
          <w:szCs w:val="24"/>
        </w:rPr>
        <w:t>StaffMember</w:t>
      </w:r>
      <w:r w:rsidRPr="00B71544">
        <w:rPr>
          <w:sz w:val="24"/>
          <w:szCs w:val="24"/>
        </w:rPr>
        <w:t xml:space="preserve"> (</w:t>
      </w:r>
      <w:r w:rsidRPr="00B71544">
        <w:rPr>
          <w:sz w:val="24"/>
          <w:szCs w:val="24"/>
          <w:u w:val="single"/>
        </w:rPr>
        <w:t>MemberID</w:t>
      </w:r>
      <w:r w:rsidRPr="00B71544">
        <w:rPr>
          <w:sz w:val="24"/>
          <w:szCs w:val="24"/>
        </w:rPr>
        <w:t>, officeLocation)</w:t>
      </w:r>
    </w:p>
    <w:p w14:paraId="6F3BBFF5" w14:textId="5773A4D8" w:rsidR="00B12A33" w:rsidRPr="00B71544" w:rsidRDefault="00B12A33" w:rsidP="005605FD">
      <w:pPr>
        <w:pStyle w:val="NoSpacing"/>
        <w:rPr>
          <w:sz w:val="24"/>
          <w:szCs w:val="24"/>
        </w:rPr>
      </w:pPr>
    </w:p>
    <w:p w14:paraId="51BC42FA" w14:textId="6F2E36B8" w:rsidR="00B12A33" w:rsidRPr="00B71544" w:rsidRDefault="00B12A33" w:rsidP="005605FD">
      <w:pPr>
        <w:pStyle w:val="NoSpacing"/>
        <w:rPr>
          <w:sz w:val="24"/>
          <w:szCs w:val="24"/>
          <w:u w:val="single"/>
        </w:rPr>
      </w:pPr>
      <w:r w:rsidRPr="00B71544">
        <w:rPr>
          <w:b/>
          <w:sz w:val="24"/>
          <w:szCs w:val="24"/>
          <w:u w:val="single"/>
        </w:rPr>
        <w:t>StudentMember (</w:t>
      </w:r>
      <w:r w:rsidR="003E2512" w:rsidRPr="00B71544">
        <w:rPr>
          <w:b/>
          <w:sz w:val="24"/>
          <w:szCs w:val="24"/>
          <w:u w:val="single"/>
        </w:rPr>
        <w:t>1</w:t>
      </w:r>
      <w:r w:rsidR="003E2512" w:rsidRPr="00B71544">
        <w:rPr>
          <w:b/>
          <w:sz w:val="24"/>
          <w:szCs w:val="24"/>
          <w:u w:val="single"/>
          <w:vertAlign w:val="superscript"/>
        </w:rPr>
        <w:t>st</w:t>
      </w:r>
      <w:r w:rsidR="003E2512" w:rsidRPr="00B71544">
        <w:rPr>
          <w:b/>
          <w:sz w:val="24"/>
          <w:szCs w:val="24"/>
          <w:u w:val="single"/>
        </w:rPr>
        <w:t xml:space="preserve"> Normal Form 1NF – 3</w:t>
      </w:r>
      <w:r w:rsidR="003E2512" w:rsidRPr="00B71544">
        <w:rPr>
          <w:b/>
          <w:sz w:val="24"/>
          <w:szCs w:val="24"/>
          <w:u w:val="single"/>
          <w:vertAlign w:val="superscript"/>
        </w:rPr>
        <w:t>rd</w:t>
      </w:r>
      <w:r w:rsidR="003E2512" w:rsidRPr="00B71544">
        <w:rPr>
          <w:b/>
          <w:sz w:val="24"/>
          <w:szCs w:val="24"/>
          <w:u w:val="single"/>
        </w:rPr>
        <w:t xml:space="preserve"> Normal Form 3NF</w:t>
      </w:r>
      <w:r w:rsidRPr="00B71544">
        <w:rPr>
          <w:b/>
          <w:sz w:val="24"/>
          <w:szCs w:val="24"/>
          <w:u w:val="single"/>
        </w:rPr>
        <w:t>)</w:t>
      </w:r>
    </w:p>
    <w:p w14:paraId="1FF38697" w14:textId="1F469DB9" w:rsidR="00B12A33" w:rsidRDefault="00B12A33" w:rsidP="005605FD">
      <w:pPr>
        <w:pStyle w:val="NoSpacing"/>
        <w:rPr>
          <w:sz w:val="24"/>
          <w:szCs w:val="24"/>
        </w:rPr>
      </w:pPr>
    </w:p>
    <w:p w14:paraId="731D75C1" w14:textId="5D261595" w:rsidR="00202FA5" w:rsidRDefault="00202FA5" w:rsidP="005605FD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This relation cannot be normalized any further.</w:t>
      </w:r>
    </w:p>
    <w:p w14:paraId="1EAF903E" w14:textId="77777777" w:rsidR="00202FA5" w:rsidRPr="00B71544" w:rsidRDefault="00202FA5" w:rsidP="005605FD">
      <w:pPr>
        <w:pStyle w:val="NoSpacing"/>
        <w:rPr>
          <w:sz w:val="24"/>
          <w:szCs w:val="24"/>
        </w:rPr>
      </w:pPr>
    </w:p>
    <w:p w14:paraId="2A57C74F" w14:textId="2961CE20" w:rsidR="00B12A33" w:rsidRPr="00B71544" w:rsidRDefault="00B12A33" w:rsidP="00B12A33">
      <w:pPr>
        <w:pStyle w:val="NoSpacing"/>
        <w:rPr>
          <w:sz w:val="24"/>
          <w:szCs w:val="24"/>
        </w:rPr>
      </w:pPr>
      <w:r w:rsidRPr="00B71544">
        <w:rPr>
          <w:b/>
          <w:sz w:val="24"/>
          <w:szCs w:val="24"/>
        </w:rPr>
        <w:t>StudentMemeber</w:t>
      </w:r>
      <w:r w:rsidRPr="00B71544">
        <w:rPr>
          <w:sz w:val="24"/>
          <w:szCs w:val="24"/>
        </w:rPr>
        <w:t xml:space="preserve"> (</w:t>
      </w:r>
      <w:r w:rsidRPr="00B71544">
        <w:rPr>
          <w:sz w:val="24"/>
          <w:szCs w:val="24"/>
          <w:u w:val="single"/>
        </w:rPr>
        <w:t>MemberID</w:t>
      </w:r>
      <w:r w:rsidRPr="00B71544">
        <w:rPr>
          <w:sz w:val="24"/>
          <w:szCs w:val="24"/>
        </w:rPr>
        <w:t>, Points</w:t>
      </w:r>
      <w:r w:rsidR="00202FA5">
        <w:rPr>
          <w:sz w:val="24"/>
          <w:szCs w:val="24"/>
        </w:rPr>
        <w:t>, OfferingID</w:t>
      </w:r>
      <w:r w:rsidRPr="00B71544">
        <w:rPr>
          <w:sz w:val="24"/>
          <w:szCs w:val="24"/>
        </w:rPr>
        <w:t>)</w:t>
      </w:r>
    </w:p>
    <w:p w14:paraId="11B40F98" w14:textId="1481F1A8" w:rsidR="00B12A33" w:rsidRDefault="00B12A33" w:rsidP="005605FD">
      <w:pPr>
        <w:pStyle w:val="NoSpacing"/>
        <w:rPr>
          <w:sz w:val="24"/>
          <w:szCs w:val="24"/>
        </w:rPr>
      </w:pPr>
    </w:p>
    <w:p w14:paraId="730C983E" w14:textId="79B169B2" w:rsidR="00202FA5" w:rsidRPr="00B71544" w:rsidRDefault="00202FA5" w:rsidP="00202FA5">
      <w:pPr>
        <w:pStyle w:val="NoSpacing"/>
        <w:rPr>
          <w:b/>
          <w:sz w:val="24"/>
          <w:szCs w:val="24"/>
          <w:u w:val="single"/>
        </w:rPr>
      </w:pPr>
      <w:r w:rsidRPr="00B71544">
        <w:rPr>
          <w:b/>
          <w:sz w:val="24"/>
          <w:szCs w:val="24"/>
          <w:u w:val="single"/>
        </w:rPr>
        <w:t>Resource (1</w:t>
      </w:r>
      <w:r w:rsidRPr="00B71544">
        <w:rPr>
          <w:b/>
          <w:sz w:val="24"/>
          <w:szCs w:val="24"/>
          <w:u w:val="single"/>
          <w:vertAlign w:val="superscript"/>
        </w:rPr>
        <w:t>st</w:t>
      </w:r>
      <w:r w:rsidRPr="00B71544">
        <w:rPr>
          <w:b/>
          <w:sz w:val="24"/>
          <w:szCs w:val="24"/>
          <w:u w:val="single"/>
        </w:rPr>
        <w:t xml:space="preserve"> Normal Form 1NF – 3</w:t>
      </w:r>
      <w:r w:rsidRPr="00B71544">
        <w:rPr>
          <w:b/>
          <w:sz w:val="24"/>
          <w:szCs w:val="24"/>
          <w:u w:val="single"/>
          <w:vertAlign w:val="superscript"/>
        </w:rPr>
        <w:t>rd</w:t>
      </w:r>
      <w:r w:rsidRPr="00B71544">
        <w:rPr>
          <w:b/>
          <w:sz w:val="24"/>
          <w:szCs w:val="24"/>
          <w:u w:val="single"/>
        </w:rPr>
        <w:t xml:space="preserve"> Normal Form 3NF)</w:t>
      </w:r>
    </w:p>
    <w:p w14:paraId="45398559" w14:textId="4A1513DF" w:rsidR="00202FA5" w:rsidRDefault="00202FA5" w:rsidP="00202FA5">
      <w:pPr>
        <w:pStyle w:val="NoSpacing"/>
        <w:rPr>
          <w:sz w:val="24"/>
          <w:szCs w:val="24"/>
        </w:rPr>
      </w:pPr>
    </w:p>
    <w:p w14:paraId="349FBD7C" w14:textId="77777777" w:rsidR="00202FA5" w:rsidRDefault="00202FA5" w:rsidP="00202FA5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This relation cannot be normalized any further.</w:t>
      </w:r>
    </w:p>
    <w:p w14:paraId="25A82E40" w14:textId="77777777" w:rsidR="00202FA5" w:rsidRPr="00B71544" w:rsidRDefault="00202FA5" w:rsidP="00202FA5">
      <w:pPr>
        <w:pStyle w:val="NoSpacing"/>
        <w:rPr>
          <w:sz w:val="24"/>
          <w:szCs w:val="24"/>
        </w:rPr>
      </w:pPr>
    </w:p>
    <w:p w14:paraId="4ABD86DE" w14:textId="70F03458" w:rsidR="00202FA5" w:rsidRPr="00202FA5" w:rsidRDefault="00202FA5" w:rsidP="00202FA5">
      <w:pPr>
        <w:pStyle w:val="NoSpacing"/>
        <w:rPr>
          <w:b/>
          <w:sz w:val="24"/>
          <w:szCs w:val="24"/>
        </w:rPr>
      </w:pPr>
      <w:r w:rsidRPr="00B71544">
        <w:rPr>
          <w:b/>
          <w:sz w:val="24"/>
          <w:szCs w:val="24"/>
        </w:rPr>
        <w:t>Resource</w:t>
      </w:r>
      <w:r w:rsidRPr="00B71544">
        <w:rPr>
          <w:sz w:val="24"/>
          <w:szCs w:val="24"/>
        </w:rPr>
        <w:t xml:space="preserve"> (</w:t>
      </w:r>
      <w:r w:rsidRPr="00B71544">
        <w:rPr>
          <w:sz w:val="24"/>
          <w:szCs w:val="24"/>
          <w:u w:val="single"/>
        </w:rPr>
        <w:t>ResourceID</w:t>
      </w:r>
      <w:r w:rsidRPr="00B71544">
        <w:rPr>
          <w:sz w:val="24"/>
          <w:szCs w:val="24"/>
        </w:rPr>
        <w:t>, Description, LocationID, CategoryID, Status)</w:t>
      </w:r>
    </w:p>
    <w:p w14:paraId="582087F5" w14:textId="447BF14F" w:rsidR="00202FA5" w:rsidRDefault="00202FA5" w:rsidP="005605FD">
      <w:pPr>
        <w:pStyle w:val="NoSpacing"/>
        <w:rPr>
          <w:sz w:val="24"/>
          <w:szCs w:val="24"/>
        </w:rPr>
      </w:pPr>
    </w:p>
    <w:p w14:paraId="5C8AC320" w14:textId="7E435677" w:rsidR="00B12A33" w:rsidRPr="00B71544" w:rsidRDefault="00B12A33" w:rsidP="005605FD">
      <w:pPr>
        <w:pStyle w:val="NoSpacing"/>
        <w:rPr>
          <w:b/>
          <w:sz w:val="24"/>
          <w:szCs w:val="24"/>
          <w:u w:val="single"/>
        </w:rPr>
      </w:pPr>
      <w:r w:rsidRPr="00B71544">
        <w:rPr>
          <w:b/>
          <w:sz w:val="24"/>
          <w:szCs w:val="24"/>
          <w:u w:val="single"/>
        </w:rPr>
        <w:t>MoveableResource</w:t>
      </w:r>
      <w:r w:rsidR="00EB3B8C" w:rsidRPr="00B71544">
        <w:rPr>
          <w:b/>
          <w:sz w:val="24"/>
          <w:szCs w:val="24"/>
          <w:u w:val="single"/>
        </w:rPr>
        <w:t xml:space="preserve"> (</w:t>
      </w:r>
      <w:r w:rsidR="003E2512" w:rsidRPr="00B71544">
        <w:rPr>
          <w:b/>
          <w:sz w:val="24"/>
          <w:szCs w:val="24"/>
          <w:u w:val="single"/>
        </w:rPr>
        <w:t>1</w:t>
      </w:r>
      <w:r w:rsidR="003E2512" w:rsidRPr="00B71544">
        <w:rPr>
          <w:b/>
          <w:sz w:val="24"/>
          <w:szCs w:val="24"/>
          <w:u w:val="single"/>
          <w:vertAlign w:val="superscript"/>
        </w:rPr>
        <w:t>st</w:t>
      </w:r>
      <w:r w:rsidR="003E2512" w:rsidRPr="00B71544">
        <w:rPr>
          <w:b/>
          <w:sz w:val="24"/>
          <w:szCs w:val="24"/>
          <w:u w:val="single"/>
        </w:rPr>
        <w:t xml:space="preserve"> Normal Form 1NF – 3</w:t>
      </w:r>
      <w:r w:rsidR="003E2512" w:rsidRPr="00B71544">
        <w:rPr>
          <w:b/>
          <w:sz w:val="24"/>
          <w:szCs w:val="24"/>
          <w:u w:val="single"/>
          <w:vertAlign w:val="superscript"/>
        </w:rPr>
        <w:t>rd</w:t>
      </w:r>
      <w:r w:rsidR="003E2512" w:rsidRPr="00B71544">
        <w:rPr>
          <w:b/>
          <w:sz w:val="24"/>
          <w:szCs w:val="24"/>
          <w:u w:val="single"/>
        </w:rPr>
        <w:t xml:space="preserve"> Normal Form 3NF</w:t>
      </w:r>
      <w:r w:rsidR="00EB3B8C" w:rsidRPr="00B71544">
        <w:rPr>
          <w:b/>
          <w:sz w:val="24"/>
          <w:szCs w:val="24"/>
          <w:u w:val="single"/>
        </w:rPr>
        <w:t>)</w:t>
      </w:r>
    </w:p>
    <w:p w14:paraId="042E806B" w14:textId="77777777" w:rsidR="00EB3B8C" w:rsidRPr="00B71544" w:rsidRDefault="00EB3B8C" w:rsidP="005605FD">
      <w:pPr>
        <w:pStyle w:val="NoSpacing"/>
        <w:rPr>
          <w:sz w:val="24"/>
          <w:szCs w:val="24"/>
        </w:rPr>
      </w:pPr>
    </w:p>
    <w:p w14:paraId="134A676A" w14:textId="323C57EE" w:rsidR="00EB3B8C" w:rsidRPr="00B71544" w:rsidRDefault="00EB3B8C" w:rsidP="005605FD">
      <w:pPr>
        <w:pStyle w:val="NoSpacing"/>
        <w:rPr>
          <w:sz w:val="24"/>
          <w:szCs w:val="24"/>
        </w:rPr>
      </w:pPr>
      <w:r w:rsidRPr="00B71544">
        <w:rPr>
          <w:b/>
          <w:sz w:val="24"/>
          <w:szCs w:val="24"/>
        </w:rPr>
        <w:t>MoveableResource</w:t>
      </w:r>
      <w:r w:rsidRPr="00B71544">
        <w:rPr>
          <w:sz w:val="24"/>
          <w:szCs w:val="24"/>
        </w:rPr>
        <w:t xml:space="preserve"> (</w:t>
      </w:r>
      <w:r w:rsidRPr="00B71544">
        <w:rPr>
          <w:sz w:val="24"/>
          <w:szCs w:val="24"/>
          <w:u w:val="single"/>
        </w:rPr>
        <w:t>ResourceID</w:t>
      </w:r>
      <w:r w:rsidRPr="00B71544">
        <w:rPr>
          <w:sz w:val="24"/>
          <w:szCs w:val="24"/>
        </w:rPr>
        <w:t>, Name, M</w:t>
      </w:r>
      <w:r w:rsidR="00EF377B" w:rsidRPr="00B71544">
        <w:rPr>
          <w:sz w:val="24"/>
          <w:szCs w:val="24"/>
        </w:rPr>
        <w:t>anufacturer, Model, Year, assetV</w:t>
      </w:r>
      <w:r w:rsidRPr="00B71544">
        <w:rPr>
          <w:sz w:val="24"/>
          <w:szCs w:val="24"/>
        </w:rPr>
        <w:t>alue)</w:t>
      </w:r>
    </w:p>
    <w:p w14:paraId="2CC5F0F2" w14:textId="77777777" w:rsidR="00EB3B8C" w:rsidRPr="00B71544" w:rsidRDefault="00EB3B8C" w:rsidP="00EB3B8C">
      <w:pPr>
        <w:pStyle w:val="NoSpacing"/>
        <w:rPr>
          <w:sz w:val="24"/>
          <w:szCs w:val="24"/>
          <w:u w:val="single"/>
        </w:rPr>
      </w:pPr>
      <w:r w:rsidRPr="00B71544">
        <w:rPr>
          <w:sz w:val="24"/>
          <w:szCs w:val="24"/>
          <w:u w:val="single"/>
        </w:rPr>
        <w:t>Functional Dependencies</w:t>
      </w:r>
    </w:p>
    <w:p w14:paraId="3F43F2C9" w14:textId="50061436" w:rsidR="00EB3B8C" w:rsidRPr="00B71544" w:rsidRDefault="00EB3B8C" w:rsidP="005605FD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lastRenderedPageBreak/>
        <w:t>FD1: ResourceID -&gt; Name, Manufacturer, Model</w:t>
      </w:r>
    </w:p>
    <w:p w14:paraId="0A878485" w14:textId="7A59AF6F" w:rsidR="00EB3B8C" w:rsidRPr="00B71544" w:rsidRDefault="00EB3B8C" w:rsidP="005605FD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FD2: Manufacturer, Model -&gt; Year, Asset Value</w:t>
      </w:r>
    </w:p>
    <w:p w14:paraId="7E12FDEE" w14:textId="77777777" w:rsidR="00EB3B8C" w:rsidRPr="00B71544" w:rsidRDefault="00EB3B8C" w:rsidP="00EB3B8C">
      <w:pPr>
        <w:pStyle w:val="NoSpacing"/>
        <w:rPr>
          <w:sz w:val="24"/>
          <w:szCs w:val="24"/>
          <w:u w:val="single"/>
        </w:rPr>
      </w:pPr>
      <w:r w:rsidRPr="00B71544">
        <w:rPr>
          <w:sz w:val="24"/>
          <w:szCs w:val="24"/>
          <w:u w:val="single"/>
        </w:rPr>
        <w:t>Solution</w:t>
      </w:r>
    </w:p>
    <w:p w14:paraId="387D0262" w14:textId="2F18A219" w:rsidR="00EB3B8C" w:rsidRPr="00B71544" w:rsidRDefault="00703F64" w:rsidP="005605FD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MoveableResource</w:t>
      </w:r>
      <w:r w:rsidR="00EB3B8C" w:rsidRPr="00B71544">
        <w:rPr>
          <w:sz w:val="24"/>
          <w:szCs w:val="24"/>
        </w:rPr>
        <w:t xml:space="preserve"> (</w:t>
      </w:r>
      <w:r w:rsidR="00EB3B8C" w:rsidRPr="00B71544">
        <w:rPr>
          <w:sz w:val="24"/>
          <w:szCs w:val="24"/>
          <w:u w:val="single"/>
        </w:rPr>
        <w:t>ResourceID</w:t>
      </w:r>
      <w:r w:rsidR="00EB3B8C" w:rsidRPr="00B71544">
        <w:rPr>
          <w:sz w:val="24"/>
          <w:szCs w:val="24"/>
        </w:rPr>
        <w:t>, Name, Manufacturer, Model)</w:t>
      </w:r>
    </w:p>
    <w:p w14:paraId="1ACB40E6" w14:textId="208CF95F" w:rsidR="00EB3B8C" w:rsidRPr="00B71544" w:rsidRDefault="00703F64" w:rsidP="005605FD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ResourceModel</w:t>
      </w:r>
      <w:r w:rsidR="00EB3B8C" w:rsidRPr="00B71544">
        <w:rPr>
          <w:sz w:val="24"/>
          <w:szCs w:val="24"/>
        </w:rPr>
        <w:t xml:space="preserve"> (</w:t>
      </w:r>
      <w:r w:rsidR="00EB3B8C" w:rsidRPr="00B71544">
        <w:rPr>
          <w:sz w:val="24"/>
          <w:szCs w:val="24"/>
          <w:u w:val="single"/>
        </w:rPr>
        <w:t>Manufacturer, Model</w:t>
      </w:r>
      <w:r w:rsidR="00EF377B" w:rsidRPr="00B71544">
        <w:rPr>
          <w:sz w:val="24"/>
          <w:szCs w:val="24"/>
        </w:rPr>
        <w:t>, Year, a</w:t>
      </w:r>
      <w:r w:rsidR="00EB3B8C" w:rsidRPr="00B71544">
        <w:rPr>
          <w:sz w:val="24"/>
          <w:szCs w:val="24"/>
        </w:rPr>
        <w:t>ssetValue)</w:t>
      </w:r>
    </w:p>
    <w:p w14:paraId="162798F2" w14:textId="082341E7" w:rsidR="00EB3B8C" w:rsidRPr="00B71544" w:rsidRDefault="00EB3B8C" w:rsidP="005605FD">
      <w:pPr>
        <w:pStyle w:val="NoSpacing"/>
        <w:rPr>
          <w:sz w:val="24"/>
          <w:szCs w:val="24"/>
        </w:rPr>
      </w:pPr>
    </w:p>
    <w:p w14:paraId="4BA3E10E" w14:textId="523CA138" w:rsidR="00EB3B8C" w:rsidRPr="00B71544" w:rsidRDefault="00EB3B8C" w:rsidP="00EB3B8C">
      <w:pPr>
        <w:rPr>
          <w:b/>
          <w:sz w:val="24"/>
          <w:szCs w:val="24"/>
          <w:u w:val="single"/>
        </w:rPr>
      </w:pPr>
      <w:r w:rsidRPr="00B71544">
        <w:rPr>
          <w:b/>
          <w:sz w:val="24"/>
          <w:szCs w:val="24"/>
          <w:u w:val="single"/>
        </w:rPr>
        <w:t>ImmoveableResource (Boyce-Codd Normal Form BCNF)</w:t>
      </w:r>
    </w:p>
    <w:p w14:paraId="531E777D" w14:textId="6358A4CD" w:rsidR="00EB3B8C" w:rsidRPr="00B71544" w:rsidRDefault="00EB3B8C" w:rsidP="00EB3B8C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This relation cannot be normalized any further.</w:t>
      </w:r>
    </w:p>
    <w:p w14:paraId="5AB72EC7" w14:textId="77777777" w:rsidR="00EB3B8C" w:rsidRPr="00B71544" w:rsidRDefault="00EB3B8C" w:rsidP="00EB3B8C">
      <w:pPr>
        <w:pStyle w:val="NoSpacing"/>
        <w:rPr>
          <w:sz w:val="24"/>
          <w:szCs w:val="24"/>
        </w:rPr>
      </w:pPr>
    </w:p>
    <w:p w14:paraId="63A2DB8E" w14:textId="0B5D91C6" w:rsidR="00EB3B8C" w:rsidRPr="00B71544" w:rsidRDefault="00EB3B8C" w:rsidP="00EB3B8C">
      <w:pPr>
        <w:pStyle w:val="NoSpacing"/>
        <w:rPr>
          <w:sz w:val="24"/>
          <w:szCs w:val="24"/>
        </w:rPr>
      </w:pPr>
      <w:r w:rsidRPr="00B71544">
        <w:rPr>
          <w:b/>
          <w:sz w:val="24"/>
          <w:szCs w:val="24"/>
        </w:rPr>
        <w:t>ImmoveableResource</w:t>
      </w:r>
      <w:r w:rsidRPr="00B71544">
        <w:rPr>
          <w:sz w:val="24"/>
          <w:szCs w:val="24"/>
        </w:rPr>
        <w:t xml:space="preserve"> (</w:t>
      </w:r>
      <w:r w:rsidRPr="00B71544">
        <w:rPr>
          <w:sz w:val="24"/>
          <w:szCs w:val="24"/>
          <w:u w:val="single"/>
        </w:rPr>
        <w:t>ResourceID</w:t>
      </w:r>
      <w:r w:rsidRPr="00B71544">
        <w:rPr>
          <w:sz w:val="24"/>
          <w:szCs w:val="24"/>
        </w:rPr>
        <w:t>, Capacity)</w:t>
      </w:r>
    </w:p>
    <w:p w14:paraId="528F9783" w14:textId="69B45647" w:rsidR="00EB3B8C" w:rsidRPr="00B71544" w:rsidRDefault="00EB3B8C" w:rsidP="00EB3B8C">
      <w:pPr>
        <w:pStyle w:val="NoSpacing"/>
        <w:rPr>
          <w:sz w:val="24"/>
          <w:szCs w:val="24"/>
        </w:rPr>
      </w:pPr>
    </w:p>
    <w:p w14:paraId="3DC0CB76" w14:textId="3D924F3A" w:rsidR="00EB3B8C" w:rsidRPr="00B71544" w:rsidRDefault="00EB3B8C" w:rsidP="00EB3B8C">
      <w:pPr>
        <w:rPr>
          <w:b/>
          <w:sz w:val="24"/>
          <w:szCs w:val="24"/>
          <w:u w:val="single"/>
        </w:rPr>
      </w:pPr>
      <w:r w:rsidRPr="00B71544">
        <w:rPr>
          <w:b/>
          <w:sz w:val="24"/>
          <w:szCs w:val="24"/>
          <w:u w:val="single"/>
        </w:rPr>
        <w:t>Reservations (Boyce-Codd Normal Form BCNF)</w:t>
      </w:r>
    </w:p>
    <w:p w14:paraId="284A3B58" w14:textId="77777777" w:rsidR="00EB3B8C" w:rsidRPr="00B71544" w:rsidRDefault="00EB3B8C" w:rsidP="00EB3B8C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This relation cannot be normalized any further.</w:t>
      </w:r>
    </w:p>
    <w:p w14:paraId="465ECBE4" w14:textId="77777777" w:rsidR="00EB3B8C" w:rsidRPr="00B71544" w:rsidRDefault="00EB3B8C" w:rsidP="00EB3B8C">
      <w:pPr>
        <w:pStyle w:val="NoSpacing"/>
        <w:rPr>
          <w:sz w:val="24"/>
          <w:szCs w:val="24"/>
        </w:rPr>
      </w:pPr>
    </w:p>
    <w:p w14:paraId="19AF6F55" w14:textId="20B6D69F" w:rsidR="00EB3B8C" w:rsidRPr="00B71544" w:rsidRDefault="00EB3B8C" w:rsidP="00EB3B8C">
      <w:pPr>
        <w:pStyle w:val="NoSpacing"/>
        <w:rPr>
          <w:sz w:val="24"/>
          <w:szCs w:val="24"/>
        </w:rPr>
      </w:pPr>
      <w:r w:rsidRPr="00B71544">
        <w:rPr>
          <w:b/>
          <w:sz w:val="24"/>
          <w:szCs w:val="24"/>
        </w:rPr>
        <w:t>Reservations</w:t>
      </w:r>
      <w:r w:rsidRPr="00B71544">
        <w:rPr>
          <w:sz w:val="24"/>
          <w:szCs w:val="24"/>
        </w:rPr>
        <w:t xml:space="preserve"> (</w:t>
      </w:r>
      <w:r w:rsidRPr="00B71544">
        <w:rPr>
          <w:sz w:val="24"/>
          <w:szCs w:val="24"/>
          <w:u w:val="single"/>
        </w:rPr>
        <w:t>ReservationID</w:t>
      </w:r>
      <w:r w:rsidRPr="00B71544">
        <w:rPr>
          <w:sz w:val="24"/>
          <w:szCs w:val="24"/>
        </w:rPr>
        <w:t xml:space="preserve">, </w:t>
      </w:r>
      <w:r w:rsidR="004A0290" w:rsidRPr="00B71544">
        <w:rPr>
          <w:sz w:val="24"/>
          <w:szCs w:val="24"/>
        </w:rPr>
        <w:t xml:space="preserve">ResourceID, MemberID, </w:t>
      </w:r>
      <w:r w:rsidRPr="00B71544">
        <w:rPr>
          <w:sz w:val="24"/>
          <w:szCs w:val="24"/>
        </w:rPr>
        <w:t>dateRequired, timeRequired, dateDue, timeDue)</w:t>
      </w:r>
    </w:p>
    <w:p w14:paraId="4CBD14BA" w14:textId="0CD10A60" w:rsidR="00EB3B8C" w:rsidRPr="00B71544" w:rsidRDefault="00EB3B8C" w:rsidP="00EB3B8C">
      <w:pPr>
        <w:pStyle w:val="NoSpacing"/>
        <w:rPr>
          <w:sz w:val="24"/>
          <w:szCs w:val="24"/>
        </w:rPr>
      </w:pPr>
    </w:p>
    <w:p w14:paraId="40808291" w14:textId="57DF6470" w:rsidR="00EB3B8C" w:rsidRPr="00B71544" w:rsidRDefault="00EB3B8C" w:rsidP="00EB3B8C">
      <w:pPr>
        <w:rPr>
          <w:b/>
          <w:sz w:val="24"/>
          <w:szCs w:val="24"/>
          <w:u w:val="single"/>
        </w:rPr>
      </w:pPr>
      <w:r w:rsidRPr="00B71544">
        <w:rPr>
          <w:b/>
          <w:sz w:val="24"/>
          <w:szCs w:val="24"/>
          <w:u w:val="single"/>
        </w:rPr>
        <w:t>Loan (</w:t>
      </w:r>
      <w:bookmarkStart w:id="1" w:name="_Hlk525212940"/>
      <w:r w:rsidRPr="00B71544">
        <w:rPr>
          <w:b/>
          <w:sz w:val="24"/>
          <w:szCs w:val="24"/>
          <w:u w:val="single"/>
        </w:rPr>
        <w:t>Boyce-Codd Normal Form BCNF</w:t>
      </w:r>
      <w:bookmarkEnd w:id="1"/>
      <w:r w:rsidRPr="00B71544">
        <w:rPr>
          <w:b/>
          <w:sz w:val="24"/>
          <w:szCs w:val="24"/>
          <w:u w:val="single"/>
        </w:rPr>
        <w:t>)</w:t>
      </w:r>
    </w:p>
    <w:p w14:paraId="1D1DBB1C" w14:textId="77777777" w:rsidR="00EB3B8C" w:rsidRPr="00B71544" w:rsidRDefault="00EB3B8C" w:rsidP="00EB3B8C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This relation cannot be normalized any further.</w:t>
      </w:r>
    </w:p>
    <w:p w14:paraId="4A87C071" w14:textId="6540E726" w:rsidR="00EB3B8C" w:rsidRPr="00B71544" w:rsidRDefault="00EB3B8C" w:rsidP="00EB3B8C">
      <w:pPr>
        <w:pStyle w:val="NoSpacing"/>
        <w:rPr>
          <w:sz w:val="24"/>
          <w:szCs w:val="24"/>
        </w:rPr>
      </w:pPr>
    </w:p>
    <w:p w14:paraId="382B5A51" w14:textId="2E78D7D0" w:rsidR="006C0A6B" w:rsidRDefault="00EB3B8C" w:rsidP="00EB3B8C">
      <w:pPr>
        <w:pStyle w:val="NoSpacing"/>
        <w:rPr>
          <w:sz w:val="24"/>
          <w:szCs w:val="24"/>
        </w:rPr>
      </w:pPr>
      <w:r w:rsidRPr="00B71544">
        <w:rPr>
          <w:b/>
          <w:sz w:val="24"/>
          <w:szCs w:val="24"/>
        </w:rPr>
        <w:t>Loan</w:t>
      </w:r>
      <w:r w:rsidRPr="00B71544">
        <w:rPr>
          <w:sz w:val="24"/>
          <w:szCs w:val="24"/>
        </w:rPr>
        <w:t xml:space="preserve"> (</w:t>
      </w:r>
      <w:r w:rsidRPr="00B71544">
        <w:rPr>
          <w:sz w:val="24"/>
          <w:szCs w:val="24"/>
          <w:u w:val="single"/>
        </w:rPr>
        <w:t>LoanID</w:t>
      </w:r>
      <w:r w:rsidRPr="00B71544">
        <w:rPr>
          <w:sz w:val="24"/>
          <w:szCs w:val="24"/>
        </w:rPr>
        <w:t xml:space="preserve">, </w:t>
      </w:r>
      <w:r w:rsidR="007A7A22" w:rsidRPr="00B71544">
        <w:rPr>
          <w:sz w:val="24"/>
          <w:szCs w:val="24"/>
        </w:rPr>
        <w:t xml:space="preserve">ResourceID, MemberID, </w:t>
      </w:r>
      <w:r w:rsidRPr="00B71544">
        <w:rPr>
          <w:sz w:val="24"/>
          <w:szCs w:val="24"/>
        </w:rPr>
        <w:t>dateLoaned, timeLoaned, dateDue, timeDue)</w:t>
      </w:r>
    </w:p>
    <w:p w14:paraId="6CFC0E57" w14:textId="77777777" w:rsidR="003F40C5" w:rsidRPr="00B71544" w:rsidRDefault="003F40C5" w:rsidP="00EB3B8C">
      <w:pPr>
        <w:pStyle w:val="NoSpacing"/>
        <w:rPr>
          <w:sz w:val="24"/>
          <w:szCs w:val="24"/>
        </w:rPr>
      </w:pPr>
    </w:p>
    <w:p w14:paraId="2435417C" w14:textId="5A8707E5" w:rsidR="00DB5F73" w:rsidRPr="00B71544" w:rsidRDefault="00DB5F73" w:rsidP="00DB5F73">
      <w:pPr>
        <w:pStyle w:val="NoSpacing"/>
        <w:rPr>
          <w:b/>
          <w:sz w:val="24"/>
          <w:szCs w:val="24"/>
          <w:u w:val="single"/>
        </w:rPr>
      </w:pPr>
      <w:r w:rsidRPr="00B71544">
        <w:rPr>
          <w:b/>
          <w:sz w:val="24"/>
          <w:szCs w:val="24"/>
          <w:u w:val="single"/>
        </w:rPr>
        <w:t>Acquisition (</w:t>
      </w:r>
      <w:r w:rsidR="003E2512" w:rsidRPr="00B71544">
        <w:rPr>
          <w:b/>
          <w:sz w:val="24"/>
          <w:szCs w:val="24"/>
          <w:u w:val="single"/>
        </w:rPr>
        <w:t>1</w:t>
      </w:r>
      <w:r w:rsidR="003E2512" w:rsidRPr="00B71544">
        <w:rPr>
          <w:b/>
          <w:sz w:val="24"/>
          <w:szCs w:val="24"/>
          <w:u w:val="single"/>
          <w:vertAlign w:val="superscript"/>
        </w:rPr>
        <w:t>st</w:t>
      </w:r>
      <w:r w:rsidR="003E2512" w:rsidRPr="00B71544">
        <w:rPr>
          <w:b/>
          <w:sz w:val="24"/>
          <w:szCs w:val="24"/>
          <w:u w:val="single"/>
        </w:rPr>
        <w:t xml:space="preserve"> Normal Form 1NF – 3</w:t>
      </w:r>
      <w:r w:rsidR="003E2512" w:rsidRPr="00B71544">
        <w:rPr>
          <w:b/>
          <w:sz w:val="24"/>
          <w:szCs w:val="24"/>
          <w:u w:val="single"/>
          <w:vertAlign w:val="superscript"/>
        </w:rPr>
        <w:t>rd</w:t>
      </w:r>
      <w:r w:rsidR="003E2512" w:rsidRPr="00B71544">
        <w:rPr>
          <w:b/>
          <w:sz w:val="24"/>
          <w:szCs w:val="24"/>
          <w:u w:val="single"/>
        </w:rPr>
        <w:t xml:space="preserve"> Normal Form 3NF</w:t>
      </w:r>
      <w:r w:rsidRPr="00B71544">
        <w:rPr>
          <w:b/>
          <w:sz w:val="24"/>
          <w:szCs w:val="24"/>
          <w:u w:val="single"/>
        </w:rPr>
        <w:t>)</w:t>
      </w:r>
    </w:p>
    <w:p w14:paraId="2A1DEA18" w14:textId="4190AA24" w:rsidR="00DB5F73" w:rsidRPr="00B71544" w:rsidRDefault="00DB5F73" w:rsidP="00DB5F73">
      <w:pPr>
        <w:pStyle w:val="NoSpacing"/>
        <w:rPr>
          <w:sz w:val="24"/>
          <w:szCs w:val="24"/>
        </w:rPr>
      </w:pPr>
    </w:p>
    <w:p w14:paraId="65DBEF62" w14:textId="3252EE63" w:rsidR="00DB5F73" w:rsidRPr="00B71544" w:rsidRDefault="00DB5F73" w:rsidP="00DB5F73">
      <w:pPr>
        <w:pStyle w:val="NoSpacing"/>
        <w:rPr>
          <w:sz w:val="24"/>
          <w:szCs w:val="24"/>
        </w:rPr>
      </w:pPr>
      <w:r w:rsidRPr="00B71544">
        <w:rPr>
          <w:b/>
          <w:sz w:val="24"/>
          <w:szCs w:val="24"/>
        </w:rPr>
        <w:t>Acquisition</w:t>
      </w:r>
      <w:r w:rsidRPr="00B71544">
        <w:rPr>
          <w:sz w:val="24"/>
          <w:szCs w:val="24"/>
        </w:rPr>
        <w:t xml:space="preserve"> (</w:t>
      </w:r>
      <w:r w:rsidRPr="00B71544">
        <w:rPr>
          <w:sz w:val="24"/>
          <w:szCs w:val="24"/>
          <w:u w:val="single"/>
        </w:rPr>
        <w:t>AcquisitionID</w:t>
      </w:r>
      <w:r w:rsidR="002C369D">
        <w:rPr>
          <w:sz w:val="24"/>
          <w:szCs w:val="24"/>
        </w:rPr>
        <w:t>, n</w:t>
      </w:r>
      <w:r w:rsidRPr="00B71544">
        <w:rPr>
          <w:sz w:val="24"/>
          <w:szCs w:val="24"/>
        </w:rPr>
        <w:t xml:space="preserve">ame, Manufacturer, Model, Year, Description, </w:t>
      </w:r>
      <w:r w:rsidR="00EF377B" w:rsidRPr="00B71544">
        <w:rPr>
          <w:sz w:val="24"/>
          <w:szCs w:val="24"/>
        </w:rPr>
        <w:t>vendorCode, assetValue</w:t>
      </w:r>
      <w:r w:rsidR="00952DE9" w:rsidRPr="00B71544">
        <w:rPr>
          <w:sz w:val="24"/>
          <w:szCs w:val="24"/>
        </w:rPr>
        <w:t xml:space="preserve">, </w:t>
      </w:r>
      <w:r w:rsidRPr="00B71544">
        <w:rPr>
          <w:sz w:val="24"/>
          <w:szCs w:val="24"/>
        </w:rPr>
        <w:t>Urgency, Status)</w:t>
      </w:r>
    </w:p>
    <w:p w14:paraId="1D82EC6B" w14:textId="77777777" w:rsidR="00DB5F73" w:rsidRPr="00B71544" w:rsidRDefault="00DB5F73" w:rsidP="00DB5F73">
      <w:pPr>
        <w:pStyle w:val="NoSpacing"/>
        <w:rPr>
          <w:sz w:val="24"/>
          <w:szCs w:val="24"/>
          <w:u w:val="single"/>
        </w:rPr>
      </w:pPr>
      <w:r w:rsidRPr="00B71544">
        <w:rPr>
          <w:sz w:val="24"/>
          <w:szCs w:val="24"/>
          <w:u w:val="single"/>
        </w:rPr>
        <w:t>Functional Dependencies</w:t>
      </w:r>
    </w:p>
    <w:p w14:paraId="42B48396" w14:textId="03302535" w:rsidR="00DB5F73" w:rsidRPr="00B71544" w:rsidRDefault="00DB5F73" w:rsidP="00DB5F73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FD1: Acquis</w:t>
      </w:r>
      <w:r w:rsidR="002C369D">
        <w:rPr>
          <w:sz w:val="24"/>
          <w:szCs w:val="24"/>
        </w:rPr>
        <w:t>itionID -&gt; n</w:t>
      </w:r>
      <w:r w:rsidRPr="00B71544">
        <w:rPr>
          <w:sz w:val="24"/>
          <w:szCs w:val="24"/>
        </w:rPr>
        <w:t>ame, Manufacturer, Model, Urgency, Status</w:t>
      </w:r>
    </w:p>
    <w:p w14:paraId="2228EC9B" w14:textId="4DD3CC57" w:rsidR="00DB5F73" w:rsidRPr="00B71544" w:rsidRDefault="00DB5F73" w:rsidP="00DB5F73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FD2: Manufacturer, Model -&gt; Year, Description</w:t>
      </w:r>
      <w:r w:rsidR="00C53E4E" w:rsidRPr="00B71544">
        <w:rPr>
          <w:sz w:val="24"/>
          <w:szCs w:val="24"/>
        </w:rPr>
        <w:t>, vendorCode</w:t>
      </w:r>
      <w:r w:rsidR="00EF377B" w:rsidRPr="00B71544">
        <w:rPr>
          <w:sz w:val="24"/>
          <w:szCs w:val="24"/>
        </w:rPr>
        <w:t>, assetValue</w:t>
      </w:r>
    </w:p>
    <w:p w14:paraId="1709CB5B" w14:textId="77777777" w:rsidR="00DB5F73" w:rsidRPr="00B71544" w:rsidRDefault="00DB5F73" w:rsidP="00DB5F73">
      <w:pPr>
        <w:pStyle w:val="NoSpacing"/>
        <w:rPr>
          <w:sz w:val="24"/>
          <w:szCs w:val="24"/>
          <w:u w:val="single"/>
        </w:rPr>
      </w:pPr>
      <w:r w:rsidRPr="00B71544">
        <w:rPr>
          <w:sz w:val="24"/>
          <w:szCs w:val="24"/>
          <w:u w:val="single"/>
        </w:rPr>
        <w:t>Solution</w:t>
      </w:r>
    </w:p>
    <w:p w14:paraId="0ED14613" w14:textId="0ED56708" w:rsidR="00EB3B8C" w:rsidRPr="00B71544" w:rsidRDefault="002D2DBC" w:rsidP="005605FD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Acquisition</w:t>
      </w:r>
      <w:r w:rsidR="00DB5F73" w:rsidRPr="00B71544">
        <w:rPr>
          <w:sz w:val="24"/>
          <w:szCs w:val="24"/>
        </w:rPr>
        <w:t xml:space="preserve"> (</w:t>
      </w:r>
      <w:r w:rsidR="00DB5F73" w:rsidRPr="00B71544">
        <w:rPr>
          <w:sz w:val="24"/>
          <w:szCs w:val="24"/>
          <w:u w:val="single"/>
        </w:rPr>
        <w:t>AcquisitionID</w:t>
      </w:r>
      <w:r w:rsidR="002C369D">
        <w:rPr>
          <w:sz w:val="24"/>
          <w:szCs w:val="24"/>
        </w:rPr>
        <w:t>, n</w:t>
      </w:r>
      <w:r w:rsidR="00DB5F73" w:rsidRPr="00B71544">
        <w:rPr>
          <w:sz w:val="24"/>
          <w:szCs w:val="24"/>
        </w:rPr>
        <w:t>ame, Manufacturer, Model, Urgency, Status)</w:t>
      </w:r>
    </w:p>
    <w:p w14:paraId="001E5EF6" w14:textId="6380095C" w:rsidR="00DB5F73" w:rsidRPr="00B71544" w:rsidRDefault="002D2DBC" w:rsidP="005605FD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ResourceModel</w:t>
      </w:r>
      <w:r w:rsidR="00DB5F73" w:rsidRPr="00B71544">
        <w:rPr>
          <w:sz w:val="24"/>
          <w:szCs w:val="24"/>
        </w:rPr>
        <w:t xml:space="preserve"> (</w:t>
      </w:r>
      <w:r w:rsidR="00DB5F73" w:rsidRPr="00B71544">
        <w:rPr>
          <w:sz w:val="24"/>
          <w:szCs w:val="24"/>
          <w:u w:val="single"/>
        </w:rPr>
        <w:t>Manufacturer, Model</w:t>
      </w:r>
      <w:r w:rsidR="00DB5F73" w:rsidRPr="00B71544">
        <w:rPr>
          <w:sz w:val="24"/>
          <w:szCs w:val="24"/>
        </w:rPr>
        <w:t>, Year, Description</w:t>
      </w:r>
      <w:r w:rsidR="00EF377B" w:rsidRPr="00B71544">
        <w:rPr>
          <w:sz w:val="24"/>
          <w:szCs w:val="24"/>
        </w:rPr>
        <w:t>, vendorCode, assetValue</w:t>
      </w:r>
      <w:r w:rsidR="00DB5F73" w:rsidRPr="00B71544">
        <w:rPr>
          <w:sz w:val="24"/>
          <w:szCs w:val="24"/>
        </w:rPr>
        <w:t>)</w:t>
      </w:r>
    </w:p>
    <w:p w14:paraId="4824A9B6" w14:textId="418F7E83" w:rsidR="006C3D03" w:rsidRPr="00B71544" w:rsidRDefault="006C3D03" w:rsidP="005605FD">
      <w:pPr>
        <w:pStyle w:val="NoSpacing"/>
        <w:rPr>
          <w:sz w:val="24"/>
          <w:szCs w:val="24"/>
        </w:rPr>
      </w:pPr>
    </w:p>
    <w:p w14:paraId="38F547CC" w14:textId="21D2C914" w:rsidR="006C3D03" w:rsidRPr="00B71544" w:rsidRDefault="003F40C5" w:rsidP="005605FD">
      <w:pPr>
        <w:pStyle w:val="NoSpacing"/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>Location</w:t>
      </w:r>
      <w:r w:rsidR="00895AF1" w:rsidRPr="00B71544">
        <w:rPr>
          <w:b/>
          <w:sz w:val="24"/>
          <w:szCs w:val="24"/>
          <w:u w:val="single"/>
        </w:rPr>
        <w:t xml:space="preserve"> (</w:t>
      </w:r>
      <w:r w:rsidR="003E2512" w:rsidRPr="00B71544">
        <w:rPr>
          <w:b/>
          <w:sz w:val="24"/>
          <w:szCs w:val="24"/>
          <w:u w:val="single"/>
        </w:rPr>
        <w:t>1</w:t>
      </w:r>
      <w:r w:rsidR="003E2512" w:rsidRPr="00B71544">
        <w:rPr>
          <w:b/>
          <w:sz w:val="24"/>
          <w:szCs w:val="24"/>
          <w:u w:val="single"/>
          <w:vertAlign w:val="superscript"/>
        </w:rPr>
        <w:t>st</w:t>
      </w:r>
      <w:r w:rsidR="003E2512" w:rsidRPr="00B71544">
        <w:rPr>
          <w:b/>
          <w:sz w:val="24"/>
          <w:szCs w:val="24"/>
          <w:u w:val="single"/>
        </w:rPr>
        <w:t xml:space="preserve"> Normal Form 1NF – 3</w:t>
      </w:r>
      <w:r w:rsidR="003E2512" w:rsidRPr="00B71544">
        <w:rPr>
          <w:b/>
          <w:sz w:val="24"/>
          <w:szCs w:val="24"/>
          <w:u w:val="single"/>
          <w:vertAlign w:val="superscript"/>
        </w:rPr>
        <w:t>rd</w:t>
      </w:r>
      <w:r w:rsidR="003E2512" w:rsidRPr="00B71544">
        <w:rPr>
          <w:b/>
          <w:sz w:val="24"/>
          <w:szCs w:val="24"/>
          <w:u w:val="single"/>
        </w:rPr>
        <w:t xml:space="preserve"> Normal Form 3NF</w:t>
      </w:r>
      <w:r w:rsidR="00895AF1" w:rsidRPr="00B71544">
        <w:rPr>
          <w:b/>
          <w:sz w:val="24"/>
          <w:szCs w:val="24"/>
          <w:u w:val="single"/>
        </w:rPr>
        <w:t>)</w:t>
      </w:r>
    </w:p>
    <w:p w14:paraId="28DED5FF" w14:textId="77777777" w:rsidR="00895AF1" w:rsidRPr="00B71544" w:rsidRDefault="00895AF1" w:rsidP="005605FD">
      <w:pPr>
        <w:pStyle w:val="NoSpacing"/>
        <w:rPr>
          <w:sz w:val="24"/>
          <w:szCs w:val="24"/>
        </w:rPr>
      </w:pPr>
    </w:p>
    <w:p w14:paraId="19C03533" w14:textId="5608343B" w:rsidR="00895AF1" w:rsidRPr="00B71544" w:rsidRDefault="00895AF1" w:rsidP="005605FD">
      <w:pPr>
        <w:pStyle w:val="NoSpacing"/>
        <w:rPr>
          <w:sz w:val="24"/>
          <w:szCs w:val="24"/>
        </w:rPr>
      </w:pPr>
      <w:r w:rsidRPr="00B71544">
        <w:rPr>
          <w:b/>
          <w:sz w:val="24"/>
          <w:szCs w:val="24"/>
        </w:rPr>
        <w:t>Location</w:t>
      </w:r>
      <w:r w:rsidRPr="00B71544">
        <w:rPr>
          <w:sz w:val="24"/>
          <w:szCs w:val="24"/>
        </w:rPr>
        <w:t xml:space="preserve"> (</w:t>
      </w:r>
      <w:r w:rsidRPr="00B71544">
        <w:rPr>
          <w:sz w:val="24"/>
          <w:szCs w:val="24"/>
          <w:u w:val="single"/>
        </w:rPr>
        <w:t>LocationID</w:t>
      </w:r>
      <w:r w:rsidRPr="00B71544">
        <w:rPr>
          <w:sz w:val="24"/>
          <w:szCs w:val="24"/>
        </w:rPr>
        <w:t>, Room, Building, Campus)</w:t>
      </w:r>
    </w:p>
    <w:p w14:paraId="12F09AA3" w14:textId="77777777" w:rsidR="00895AF1" w:rsidRPr="00B71544" w:rsidRDefault="00895AF1" w:rsidP="00895AF1">
      <w:pPr>
        <w:pStyle w:val="NoSpacing"/>
        <w:rPr>
          <w:sz w:val="24"/>
          <w:szCs w:val="24"/>
          <w:u w:val="single"/>
        </w:rPr>
      </w:pPr>
      <w:r w:rsidRPr="00B71544">
        <w:rPr>
          <w:sz w:val="24"/>
          <w:szCs w:val="24"/>
          <w:u w:val="single"/>
        </w:rPr>
        <w:t>Functional Dependencies</w:t>
      </w:r>
    </w:p>
    <w:p w14:paraId="13C8A1B7" w14:textId="0A56A220" w:rsidR="00895AF1" w:rsidRPr="00B71544" w:rsidRDefault="00895AF1" w:rsidP="005605FD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FD1: LocationID -&gt; Room, Building</w:t>
      </w:r>
    </w:p>
    <w:p w14:paraId="649F2762" w14:textId="6958A1BE" w:rsidR="00895AF1" w:rsidRPr="00B71544" w:rsidRDefault="00895AF1" w:rsidP="005605FD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FD2: Building -&gt; Campus</w:t>
      </w:r>
    </w:p>
    <w:p w14:paraId="07858C8C" w14:textId="0841E466" w:rsidR="00895AF1" w:rsidRPr="00B71544" w:rsidRDefault="00895AF1" w:rsidP="005605FD">
      <w:pPr>
        <w:pStyle w:val="NoSpacing"/>
        <w:rPr>
          <w:sz w:val="24"/>
          <w:szCs w:val="24"/>
          <w:u w:val="single"/>
        </w:rPr>
      </w:pPr>
      <w:bookmarkStart w:id="2" w:name="_Hlk525212815"/>
      <w:r w:rsidRPr="00B71544">
        <w:rPr>
          <w:sz w:val="24"/>
          <w:szCs w:val="24"/>
          <w:u w:val="single"/>
        </w:rPr>
        <w:t>Solution</w:t>
      </w:r>
    </w:p>
    <w:bookmarkEnd w:id="2"/>
    <w:p w14:paraId="62E3BF85" w14:textId="35F1EA33" w:rsidR="00895AF1" w:rsidRPr="00B71544" w:rsidRDefault="00E615F7" w:rsidP="005605FD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Location</w:t>
      </w:r>
      <w:r w:rsidR="00895AF1" w:rsidRPr="00B71544">
        <w:rPr>
          <w:sz w:val="24"/>
          <w:szCs w:val="24"/>
        </w:rPr>
        <w:t xml:space="preserve"> (</w:t>
      </w:r>
      <w:r w:rsidR="00895AF1" w:rsidRPr="00B71544">
        <w:rPr>
          <w:sz w:val="24"/>
          <w:szCs w:val="24"/>
          <w:u w:val="single"/>
        </w:rPr>
        <w:t>LocationID</w:t>
      </w:r>
      <w:r w:rsidR="00895AF1" w:rsidRPr="00B71544">
        <w:rPr>
          <w:sz w:val="24"/>
          <w:szCs w:val="24"/>
        </w:rPr>
        <w:t>, Room, Building)</w:t>
      </w:r>
    </w:p>
    <w:p w14:paraId="7FD29B4C" w14:textId="262F1537" w:rsidR="00895AF1" w:rsidRPr="00B71544" w:rsidRDefault="00E615F7" w:rsidP="005605FD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Building</w:t>
      </w:r>
      <w:r w:rsidR="003F40C5">
        <w:rPr>
          <w:sz w:val="24"/>
          <w:szCs w:val="24"/>
        </w:rPr>
        <w:t>Info</w:t>
      </w:r>
      <w:r w:rsidR="00895AF1" w:rsidRPr="00B71544">
        <w:rPr>
          <w:sz w:val="24"/>
          <w:szCs w:val="24"/>
        </w:rPr>
        <w:t xml:space="preserve"> (</w:t>
      </w:r>
      <w:r w:rsidR="00895AF1" w:rsidRPr="00B71544">
        <w:rPr>
          <w:sz w:val="24"/>
          <w:szCs w:val="24"/>
          <w:u w:val="single"/>
        </w:rPr>
        <w:t>Building</w:t>
      </w:r>
      <w:r w:rsidR="00895AF1" w:rsidRPr="00B71544">
        <w:rPr>
          <w:sz w:val="24"/>
          <w:szCs w:val="24"/>
        </w:rPr>
        <w:t>, Campus)</w:t>
      </w:r>
    </w:p>
    <w:p w14:paraId="00783B2B" w14:textId="0E510EE2" w:rsidR="00895AF1" w:rsidRPr="00B71544" w:rsidRDefault="00895AF1" w:rsidP="005605FD">
      <w:pPr>
        <w:pStyle w:val="NoSpacing"/>
        <w:rPr>
          <w:sz w:val="24"/>
          <w:szCs w:val="24"/>
        </w:rPr>
      </w:pPr>
    </w:p>
    <w:p w14:paraId="6A34B9F4" w14:textId="2ABCD200" w:rsidR="00895AF1" w:rsidRPr="00B71544" w:rsidRDefault="00895AF1" w:rsidP="00895AF1">
      <w:pPr>
        <w:pStyle w:val="NoSpacing"/>
        <w:rPr>
          <w:b/>
          <w:sz w:val="24"/>
          <w:szCs w:val="24"/>
          <w:u w:val="single"/>
        </w:rPr>
      </w:pPr>
      <w:r w:rsidRPr="00B71544">
        <w:rPr>
          <w:b/>
          <w:sz w:val="24"/>
          <w:szCs w:val="24"/>
          <w:u w:val="single"/>
        </w:rPr>
        <w:t>Course (</w:t>
      </w:r>
      <w:r w:rsidR="003E2512" w:rsidRPr="00B71544">
        <w:rPr>
          <w:b/>
          <w:sz w:val="24"/>
          <w:szCs w:val="24"/>
          <w:u w:val="single"/>
        </w:rPr>
        <w:t>1</w:t>
      </w:r>
      <w:r w:rsidR="003E2512" w:rsidRPr="00B71544">
        <w:rPr>
          <w:b/>
          <w:sz w:val="24"/>
          <w:szCs w:val="24"/>
          <w:u w:val="single"/>
          <w:vertAlign w:val="superscript"/>
        </w:rPr>
        <w:t>st</w:t>
      </w:r>
      <w:r w:rsidR="003E2512" w:rsidRPr="00B71544">
        <w:rPr>
          <w:b/>
          <w:sz w:val="24"/>
          <w:szCs w:val="24"/>
          <w:u w:val="single"/>
        </w:rPr>
        <w:t xml:space="preserve"> Normal Form 1NF – 3</w:t>
      </w:r>
      <w:r w:rsidR="003E2512" w:rsidRPr="00B71544">
        <w:rPr>
          <w:b/>
          <w:sz w:val="24"/>
          <w:szCs w:val="24"/>
          <w:u w:val="single"/>
          <w:vertAlign w:val="superscript"/>
        </w:rPr>
        <w:t>rd</w:t>
      </w:r>
      <w:r w:rsidR="003E2512" w:rsidRPr="00B71544">
        <w:rPr>
          <w:b/>
          <w:sz w:val="24"/>
          <w:szCs w:val="24"/>
          <w:u w:val="single"/>
        </w:rPr>
        <w:t xml:space="preserve"> Normal Form 3NF</w:t>
      </w:r>
      <w:r w:rsidRPr="00B71544">
        <w:rPr>
          <w:b/>
          <w:sz w:val="24"/>
          <w:szCs w:val="24"/>
          <w:u w:val="single"/>
        </w:rPr>
        <w:t>)</w:t>
      </w:r>
    </w:p>
    <w:p w14:paraId="56B49E96" w14:textId="77777777" w:rsidR="00895AF1" w:rsidRPr="00B71544" w:rsidRDefault="00895AF1" w:rsidP="005605FD">
      <w:pPr>
        <w:pStyle w:val="NoSpacing"/>
        <w:rPr>
          <w:sz w:val="24"/>
          <w:szCs w:val="24"/>
        </w:rPr>
      </w:pPr>
    </w:p>
    <w:p w14:paraId="6D254F86" w14:textId="7668686F" w:rsidR="00895AF1" w:rsidRPr="00B71544" w:rsidRDefault="00895AF1" w:rsidP="005605FD">
      <w:pPr>
        <w:pStyle w:val="NoSpacing"/>
        <w:rPr>
          <w:sz w:val="24"/>
          <w:szCs w:val="24"/>
        </w:rPr>
      </w:pPr>
      <w:r w:rsidRPr="00B71544">
        <w:rPr>
          <w:b/>
          <w:sz w:val="24"/>
          <w:szCs w:val="24"/>
        </w:rPr>
        <w:t>Course</w:t>
      </w:r>
      <w:r w:rsidRPr="00B71544">
        <w:rPr>
          <w:sz w:val="24"/>
          <w:szCs w:val="24"/>
        </w:rPr>
        <w:t xml:space="preserve"> (</w:t>
      </w:r>
      <w:proofErr w:type="spellStart"/>
      <w:r w:rsidRPr="00B71544">
        <w:rPr>
          <w:sz w:val="24"/>
          <w:szCs w:val="24"/>
          <w:u w:val="single"/>
        </w:rPr>
        <w:t>OfferingID</w:t>
      </w:r>
      <w:proofErr w:type="spellEnd"/>
      <w:r w:rsidRPr="00B71544">
        <w:rPr>
          <w:sz w:val="24"/>
          <w:szCs w:val="24"/>
        </w:rPr>
        <w:t xml:space="preserve">, </w:t>
      </w:r>
      <w:proofErr w:type="spellStart"/>
      <w:r w:rsidRPr="00B71544">
        <w:rPr>
          <w:sz w:val="24"/>
          <w:szCs w:val="24"/>
        </w:rPr>
        <w:t>CourseID</w:t>
      </w:r>
      <w:proofErr w:type="spellEnd"/>
      <w:r w:rsidRPr="00B71544">
        <w:rPr>
          <w:sz w:val="24"/>
          <w:szCs w:val="24"/>
        </w:rPr>
        <w:t xml:space="preserve">, Name, </w:t>
      </w:r>
      <w:proofErr w:type="spellStart"/>
      <w:r w:rsidRPr="00B71544">
        <w:rPr>
          <w:sz w:val="24"/>
          <w:szCs w:val="24"/>
        </w:rPr>
        <w:t>semesterOffered</w:t>
      </w:r>
      <w:proofErr w:type="spellEnd"/>
      <w:r w:rsidRPr="00B71544">
        <w:rPr>
          <w:sz w:val="24"/>
          <w:szCs w:val="24"/>
        </w:rPr>
        <w:t xml:space="preserve">, </w:t>
      </w:r>
      <w:proofErr w:type="spellStart"/>
      <w:r w:rsidRPr="00B71544">
        <w:rPr>
          <w:sz w:val="24"/>
          <w:szCs w:val="24"/>
        </w:rPr>
        <w:t>yearOffered</w:t>
      </w:r>
      <w:proofErr w:type="spellEnd"/>
      <w:r w:rsidRPr="00B71544">
        <w:rPr>
          <w:sz w:val="24"/>
          <w:szCs w:val="24"/>
        </w:rPr>
        <w:t xml:space="preserve">, </w:t>
      </w:r>
      <w:proofErr w:type="spellStart"/>
      <w:r w:rsidRPr="00B71544">
        <w:rPr>
          <w:sz w:val="24"/>
          <w:szCs w:val="24"/>
        </w:rPr>
        <w:t>courseStartDate</w:t>
      </w:r>
      <w:proofErr w:type="spellEnd"/>
      <w:r w:rsidRPr="00B71544">
        <w:rPr>
          <w:sz w:val="24"/>
          <w:szCs w:val="24"/>
        </w:rPr>
        <w:t xml:space="preserve">, </w:t>
      </w:r>
      <w:proofErr w:type="spellStart"/>
      <w:r w:rsidRPr="00B71544">
        <w:rPr>
          <w:sz w:val="24"/>
          <w:szCs w:val="24"/>
        </w:rPr>
        <w:t>courseEndDate</w:t>
      </w:r>
      <w:proofErr w:type="spellEnd"/>
      <w:r w:rsidR="002C369D">
        <w:rPr>
          <w:sz w:val="24"/>
          <w:szCs w:val="24"/>
        </w:rPr>
        <w:t xml:space="preserve">, </w:t>
      </w:r>
      <w:proofErr w:type="spellStart"/>
      <w:r w:rsidR="002C369D">
        <w:rPr>
          <w:sz w:val="24"/>
          <w:szCs w:val="24"/>
        </w:rPr>
        <w:t>privilegeName</w:t>
      </w:r>
      <w:proofErr w:type="spellEnd"/>
      <w:r w:rsidRPr="00B71544">
        <w:rPr>
          <w:sz w:val="24"/>
          <w:szCs w:val="24"/>
        </w:rPr>
        <w:t>)</w:t>
      </w:r>
    </w:p>
    <w:p w14:paraId="63B65BD1" w14:textId="77777777" w:rsidR="00895AF1" w:rsidRPr="00B71544" w:rsidRDefault="00895AF1" w:rsidP="00895AF1">
      <w:pPr>
        <w:pStyle w:val="NoSpacing"/>
        <w:rPr>
          <w:sz w:val="24"/>
          <w:szCs w:val="24"/>
          <w:u w:val="single"/>
        </w:rPr>
      </w:pPr>
      <w:r w:rsidRPr="00B71544">
        <w:rPr>
          <w:sz w:val="24"/>
          <w:szCs w:val="24"/>
          <w:u w:val="single"/>
        </w:rPr>
        <w:t>Functional Dependencies</w:t>
      </w:r>
    </w:p>
    <w:p w14:paraId="4B6B0547" w14:textId="071E2E9C" w:rsidR="00895AF1" w:rsidRPr="00B71544" w:rsidRDefault="00895AF1" w:rsidP="005605FD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FD1: OfferingID -&gt; CourseID, courseStartDate, courseEndDate</w:t>
      </w:r>
      <w:r w:rsidR="009F2147" w:rsidRPr="00B71544">
        <w:rPr>
          <w:sz w:val="24"/>
          <w:szCs w:val="24"/>
        </w:rPr>
        <w:t>, semesterOffered, yearOffered</w:t>
      </w:r>
    </w:p>
    <w:p w14:paraId="27EF812A" w14:textId="6946A3DC" w:rsidR="00895AF1" w:rsidRPr="00B71544" w:rsidRDefault="009F2147" w:rsidP="005605FD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 xml:space="preserve">FD2: </w:t>
      </w:r>
      <w:proofErr w:type="spellStart"/>
      <w:r w:rsidRPr="00B71544">
        <w:rPr>
          <w:sz w:val="24"/>
          <w:szCs w:val="24"/>
        </w:rPr>
        <w:t>CourseID</w:t>
      </w:r>
      <w:proofErr w:type="spellEnd"/>
      <w:r w:rsidRPr="00B71544">
        <w:rPr>
          <w:sz w:val="24"/>
          <w:szCs w:val="24"/>
        </w:rPr>
        <w:t xml:space="preserve"> -&gt; Name</w:t>
      </w:r>
      <w:r w:rsidR="00E91372">
        <w:rPr>
          <w:sz w:val="24"/>
          <w:szCs w:val="24"/>
        </w:rPr>
        <w:t xml:space="preserve">, </w:t>
      </w:r>
      <w:proofErr w:type="spellStart"/>
      <w:r w:rsidR="00E91372">
        <w:rPr>
          <w:sz w:val="24"/>
          <w:szCs w:val="24"/>
        </w:rPr>
        <w:t>privilegeName</w:t>
      </w:r>
      <w:proofErr w:type="spellEnd"/>
    </w:p>
    <w:p w14:paraId="7385E96F" w14:textId="77777777" w:rsidR="00895AF1" w:rsidRPr="00B71544" w:rsidRDefault="00895AF1" w:rsidP="00895AF1">
      <w:pPr>
        <w:pStyle w:val="NoSpacing"/>
        <w:rPr>
          <w:sz w:val="24"/>
          <w:szCs w:val="24"/>
          <w:u w:val="single"/>
        </w:rPr>
      </w:pPr>
      <w:r w:rsidRPr="00B71544">
        <w:rPr>
          <w:sz w:val="24"/>
          <w:szCs w:val="24"/>
          <w:u w:val="single"/>
        </w:rPr>
        <w:t>Solution</w:t>
      </w:r>
    </w:p>
    <w:p w14:paraId="309B10F4" w14:textId="2E52C472" w:rsidR="00895AF1" w:rsidRPr="00B71544" w:rsidRDefault="00444A65" w:rsidP="005605FD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CourseOffering</w:t>
      </w:r>
      <w:r w:rsidR="00895AF1" w:rsidRPr="00B71544">
        <w:rPr>
          <w:sz w:val="24"/>
          <w:szCs w:val="24"/>
        </w:rPr>
        <w:t xml:space="preserve"> (</w:t>
      </w:r>
      <w:r w:rsidR="00895AF1" w:rsidRPr="00B71544">
        <w:rPr>
          <w:sz w:val="24"/>
          <w:szCs w:val="24"/>
          <w:u w:val="single"/>
        </w:rPr>
        <w:t>OfferingID</w:t>
      </w:r>
      <w:r w:rsidR="00895AF1" w:rsidRPr="00B71544">
        <w:rPr>
          <w:sz w:val="24"/>
          <w:szCs w:val="24"/>
        </w:rPr>
        <w:t>, CourseID, courseStartDate, courseEndDate</w:t>
      </w:r>
      <w:r w:rsidRPr="00B71544">
        <w:rPr>
          <w:sz w:val="24"/>
          <w:szCs w:val="24"/>
        </w:rPr>
        <w:t>, semesterOffered, yearOffered</w:t>
      </w:r>
      <w:r w:rsidR="00895AF1" w:rsidRPr="00B71544">
        <w:rPr>
          <w:sz w:val="24"/>
          <w:szCs w:val="24"/>
        </w:rPr>
        <w:t>)</w:t>
      </w:r>
    </w:p>
    <w:p w14:paraId="3085EEB6" w14:textId="12CC53E5" w:rsidR="00895AF1" w:rsidRPr="00B71544" w:rsidRDefault="00444A65" w:rsidP="005605FD">
      <w:pPr>
        <w:pStyle w:val="NoSpacing"/>
        <w:rPr>
          <w:sz w:val="24"/>
          <w:szCs w:val="24"/>
        </w:rPr>
      </w:pPr>
      <w:r w:rsidRPr="00B71544">
        <w:rPr>
          <w:sz w:val="24"/>
          <w:szCs w:val="24"/>
        </w:rPr>
        <w:t>Course</w:t>
      </w:r>
      <w:r w:rsidR="00895AF1" w:rsidRPr="00B71544">
        <w:rPr>
          <w:sz w:val="24"/>
          <w:szCs w:val="24"/>
        </w:rPr>
        <w:t xml:space="preserve"> (</w:t>
      </w:r>
      <w:proofErr w:type="spellStart"/>
      <w:r w:rsidR="00895AF1" w:rsidRPr="00B71544">
        <w:rPr>
          <w:sz w:val="24"/>
          <w:szCs w:val="24"/>
          <w:u w:val="single"/>
        </w:rPr>
        <w:t>CourseID</w:t>
      </w:r>
      <w:proofErr w:type="spellEnd"/>
      <w:r w:rsidR="00895AF1" w:rsidRPr="00B71544">
        <w:rPr>
          <w:sz w:val="24"/>
          <w:szCs w:val="24"/>
        </w:rPr>
        <w:t>, Name</w:t>
      </w:r>
      <w:r w:rsidR="00E91372">
        <w:rPr>
          <w:sz w:val="24"/>
          <w:szCs w:val="24"/>
        </w:rPr>
        <w:t xml:space="preserve">, </w:t>
      </w:r>
      <w:proofErr w:type="spellStart"/>
      <w:r w:rsidR="00E91372">
        <w:rPr>
          <w:sz w:val="24"/>
          <w:szCs w:val="24"/>
        </w:rPr>
        <w:t>privilegeName</w:t>
      </w:r>
      <w:proofErr w:type="spellEnd"/>
      <w:r w:rsidR="00895AF1" w:rsidRPr="00B71544">
        <w:rPr>
          <w:sz w:val="24"/>
          <w:szCs w:val="24"/>
        </w:rPr>
        <w:t>)</w:t>
      </w:r>
    </w:p>
    <w:p w14:paraId="39C9932A" w14:textId="77777777" w:rsidR="00895AF1" w:rsidRPr="00B71544" w:rsidRDefault="00895AF1" w:rsidP="005605FD">
      <w:pPr>
        <w:pStyle w:val="NoSpacing"/>
        <w:rPr>
          <w:sz w:val="24"/>
          <w:szCs w:val="24"/>
        </w:rPr>
      </w:pPr>
    </w:p>
    <w:p w14:paraId="1A58B640" w14:textId="62DDF80E" w:rsidR="00895AF1" w:rsidRPr="00003CC2" w:rsidRDefault="00895AF1" w:rsidP="00895AF1">
      <w:pPr>
        <w:pStyle w:val="NoSpacing"/>
        <w:rPr>
          <w:b/>
          <w:sz w:val="24"/>
          <w:szCs w:val="24"/>
          <w:u w:val="single"/>
        </w:rPr>
      </w:pPr>
      <w:r w:rsidRPr="00003CC2">
        <w:rPr>
          <w:b/>
          <w:sz w:val="24"/>
          <w:szCs w:val="24"/>
          <w:u w:val="single"/>
        </w:rPr>
        <w:t>Privilege (</w:t>
      </w:r>
      <w:r w:rsidR="003E2512" w:rsidRPr="00003CC2">
        <w:rPr>
          <w:b/>
          <w:sz w:val="24"/>
          <w:szCs w:val="24"/>
          <w:u w:val="single"/>
        </w:rPr>
        <w:t>Boyce-Codd Normal Form BCNF</w:t>
      </w:r>
      <w:r w:rsidRPr="00003CC2">
        <w:rPr>
          <w:b/>
          <w:sz w:val="24"/>
          <w:szCs w:val="24"/>
          <w:u w:val="single"/>
        </w:rPr>
        <w:t>)</w:t>
      </w:r>
    </w:p>
    <w:p w14:paraId="2DD68929" w14:textId="788224FF" w:rsidR="00895AF1" w:rsidRPr="00003CC2" w:rsidRDefault="00895AF1" w:rsidP="005605FD">
      <w:pPr>
        <w:pStyle w:val="NoSpacing"/>
        <w:rPr>
          <w:sz w:val="24"/>
          <w:szCs w:val="24"/>
        </w:rPr>
      </w:pPr>
    </w:p>
    <w:p w14:paraId="33D24AC4" w14:textId="5EC18E43" w:rsidR="003E2512" w:rsidRPr="00003CC2" w:rsidRDefault="003E2512" w:rsidP="005605FD">
      <w:pPr>
        <w:pStyle w:val="NoSpacing"/>
        <w:rPr>
          <w:sz w:val="24"/>
          <w:szCs w:val="24"/>
        </w:rPr>
      </w:pPr>
      <w:r w:rsidRPr="00003CC2">
        <w:rPr>
          <w:sz w:val="24"/>
          <w:szCs w:val="24"/>
        </w:rPr>
        <w:t>This relation cannot be normalized any further.</w:t>
      </w:r>
    </w:p>
    <w:p w14:paraId="625A6088" w14:textId="77777777" w:rsidR="003E2512" w:rsidRPr="00003CC2" w:rsidRDefault="003E2512" w:rsidP="005605FD">
      <w:pPr>
        <w:pStyle w:val="NoSpacing"/>
        <w:rPr>
          <w:sz w:val="24"/>
          <w:szCs w:val="24"/>
        </w:rPr>
      </w:pPr>
    </w:p>
    <w:p w14:paraId="25F550C4" w14:textId="4F4B7EAA" w:rsidR="00895AF1" w:rsidRPr="00003CC2" w:rsidRDefault="00895AF1" w:rsidP="005605FD">
      <w:pPr>
        <w:pStyle w:val="NoSpacing"/>
        <w:rPr>
          <w:sz w:val="24"/>
          <w:szCs w:val="24"/>
        </w:rPr>
      </w:pPr>
      <w:r w:rsidRPr="00003CC2">
        <w:rPr>
          <w:b/>
          <w:sz w:val="24"/>
          <w:szCs w:val="24"/>
        </w:rPr>
        <w:t>Privilege</w:t>
      </w:r>
      <w:r w:rsidRPr="00003CC2">
        <w:rPr>
          <w:sz w:val="24"/>
          <w:szCs w:val="24"/>
        </w:rPr>
        <w:t xml:space="preserve"> (</w:t>
      </w:r>
      <w:r w:rsidRPr="00003CC2">
        <w:rPr>
          <w:sz w:val="24"/>
          <w:szCs w:val="24"/>
          <w:u w:val="single"/>
        </w:rPr>
        <w:t>privilegeName</w:t>
      </w:r>
      <w:r w:rsidRPr="00003CC2">
        <w:rPr>
          <w:sz w:val="24"/>
          <w:szCs w:val="24"/>
        </w:rPr>
        <w:t xml:space="preserve">, Description, </w:t>
      </w:r>
      <w:r w:rsidR="00CC5D23" w:rsidRPr="00003CC2">
        <w:rPr>
          <w:sz w:val="24"/>
          <w:szCs w:val="24"/>
        </w:rPr>
        <w:t xml:space="preserve">CategoryID, </w:t>
      </w:r>
      <w:r w:rsidRPr="00003CC2">
        <w:rPr>
          <w:sz w:val="24"/>
          <w:szCs w:val="24"/>
        </w:rPr>
        <w:t>maxResources)</w:t>
      </w:r>
    </w:p>
    <w:p w14:paraId="539BC9CD" w14:textId="1A99A9AC" w:rsidR="00895AF1" w:rsidRPr="00003CC2" w:rsidRDefault="00895AF1" w:rsidP="005605FD">
      <w:pPr>
        <w:pStyle w:val="NoSpacing"/>
        <w:rPr>
          <w:sz w:val="24"/>
          <w:szCs w:val="24"/>
        </w:rPr>
      </w:pPr>
    </w:p>
    <w:p w14:paraId="1B35C1E7" w14:textId="1B5137E2" w:rsidR="00895AF1" w:rsidRPr="00003CC2" w:rsidRDefault="00895AF1" w:rsidP="00895AF1">
      <w:pPr>
        <w:pStyle w:val="NoSpacing"/>
        <w:rPr>
          <w:b/>
          <w:sz w:val="24"/>
          <w:szCs w:val="24"/>
          <w:u w:val="single"/>
        </w:rPr>
      </w:pPr>
      <w:r w:rsidRPr="00003CC2">
        <w:rPr>
          <w:b/>
          <w:sz w:val="24"/>
          <w:szCs w:val="24"/>
          <w:u w:val="single"/>
        </w:rPr>
        <w:t>Category (</w:t>
      </w:r>
      <w:r w:rsidR="003E2512" w:rsidRPr="00003CC2">
        <w:rPr>
          <w:b/>
          <w:sz w:val="24"/>
          <w:szCs w:val="24"/>
          <w:u w:val="single"/>
        </w:rPr>
        <w:t>Boyce-Codd Normal Form BCNF</w:t>
      </w:r>
      <w:r w:rsidRPr="00003CC2">
        <w:rPr>
          <w:b/>
          <w:sz w:val="24"/>
          <w:szCs w:val="24"/>
          <w:u w:val="single"/>
        </w:rPr>
        <w:t>)</w:t>
      </w:r>
    </w:p>
    <w:p w14:paraId="140EEA0D" w14:textId="2EFDC273" w:rsidR="00895AF1" w:rsidRPr="00003CC2" w:rsidRDefault="00895AF1" w:rsidP="005605FD">
      <w:pPr>
        <w:pStyle w:val="NoSpacing"/>
        <w:rPr>
          <w:sz w:val="24"/>
          <w:szCs w:val="24"/>
        </w:rPr>
      </w:pPr>
    </w:p>
    <w:p w14:paraId="58198E6B" w14:textId="6365A856" w:rsidR="003E2512" w:rsidRPr="00003CC2" w:rsidRDefault="003E2512" w:rsidP="005605FD">
      <w:pPr>
        <w:pStyle w:val="NoSpacing"/>
        <w:rPr>
          <w:sz w:val="24"/>
          <w:szCs w:val="24"/>
        </w:rPr>
      </w:pPr>
      <w:r w:rsidRPr="00003CC2">
        <w:rPr>
          <w:sz w:val="24"/>
          <w:szCs w:val="24"/>
        </w:rPr>
        <w:t>This relation cannot be normalized any further.</w:t>
      </w:r>
    </w:p>
    <w:p w14:paraId="396957AE" w14:textId="77777777" w:rsidR="003E2512" w:rsidRPr="00003CC2" w:rsidRDefault="003E2512" w:rsidP="005605FD">
      <w:pPr>
        <w:pStyle w:val="NoSpacing"/>
        <w:rPr>
          <w:sz w:val="24"/>
          <w:szCs w:val="24"/>
        </w:rPr>
      </w:pPr>
    </w:p>
    <w:p w14:paraId="67CE8CD6" w14:textId="6EA07883" w:rsidR="00C91C3C" w:rsidRPr="00003CC2" w:rsidRDefault="00895AF1" w:rsidP="00C91C3C">
      <w:pPr>
        <w:pStyle w:val="NoSpacing"/>
        <w:rPr>
          <w:sz w:val="24"/>
          <w:szCs w:val="24"/>
        </w:rPr>
      </w:pPr>
      <w:r w:rsidRPr="00003CC2">
        <w:rPr>
          <w:b/>
          <w:sz w:val="24"/>
          <w:szCs w:val="24"/>
        </w:rPr>
        <w:lastRenderedPageBreak/>
        <w:t>Category</w:t>
      </w:r>
      <w:r w:rsidRPr="00003CC2">
        <w:rPr>
          <w:sz w:val="24"/>
          <w:szCs w:val="24"/>
        </w:rPr>
        <w:t xml:space="preserve"> (</w:t>
      </w:r>
      <w:r w:rsidRPr="00003CC2">
        <w:rPr>
          <w:sz w:val="24"/>
          <w:szCs w:val="24"/>
          <w:u w:val="single"/>
        </w:rPr>
        <w:t>CategoryID</w:t>
      </w:r>
      <w:r w:rsidRPr="00003CC2">
        <w:rPr>
          <w:sz w:val="24"/>
          <w:szCs w:val="24"/>
        </w:rPr>
        <w:t>, Name, Description, maxTimeAllowed)</w:t>
      </w:r>
    </w:p>
    <w:p w14:paraId="1D3C22F1" w14:textId="0A733A82" w:rsidR="00C91C3C" w:rsidRDefault="00C91C3C" w:rsidP="00C91C3C"/>
    <w:p w14:paraId="115201E4" w14:textId="1150EC2B" w:rsidR="002B0307" w:rsidRPr="002B0307" w:rsidRDefault="00C91C3C" w:rsidP="00C91C3C">
      <w:pPr>
        <w:rPr>
          <w:b/>
          <w:sz w:val="28"/>
          <w:u w:val="single"/>
        </w:rPr>
      </w:pPr>
      <w:r>
        <w:rPr>
          <w:b/>
          <w:sz w:val="28"/>
          <w:u w:val="single"/>
        </w:rPr>
        <w:t>Final Normalized</w:t>
      </w:r>
      <w:r w:rsidRPr="00C91C3C">
        <w:rPr>
          <w:b/>
          <w:sz w:val="28"/>
          <w:u w:val="single"/>
        </w:rPr>
        <w:t xml:space="preserve"> Relational Schema</w:t>
      </w:r>
    </w:p>
    <w:p w14:paraId="32B2D47B" w14:textId="5A7D7C44" w:rsidR="002B0307" w:rsidRDefault="002B0307" w:rsidP="00B71544">
      <w:pPr>
        <w:pStyle w:val="NoSpacing"/>
        <w:rPr>
          <w:sz w:val="24"/>
        </w:rPr>
      </w:pPr>
      <w:r>
        <w:rPr>
          <w:b/>
          <w:sz w:val="24"/>
        </w:rPr>
        <w:t>Member(</w:t>
      </w:r>
      <w:r w:rsidRPr="00B71544">
        <w:rPr>
          <w:sz w:val="24"/>
          <w:u w:val="single"/>
        </w:rPr>
        <w:t>MemberID</w:t>
      </w:r>
      <w:r w:rsidRPr="00B71544">
        <w:rPr>
          <w:sz w:val="24"/>
        </w:rPr>
        <w:t xml:space="preserve">, Name, Address, Street, </w:t>
      </w:r>
      <w:r w:rsidRPr="00B71544">
        <w:rPr>
          <w:sz w:val="24"/>
          <w:u w:val="dash"/>
        </w:rPr>
        <w:t>City, State</w:t>
      </w:r>
      <w:r>
        <w:rPr>
          <w:sz w:val="24"/>
        </w:rPr>
        <w:t xml:space="preserve">, </w:t>
      </w:r>
      <w:r w:rsidRPr="00B71544">
        <w:rPr>
          <w:sz w:val="24"/>
        </w:rPr>
        <w:t>Phone, Email, Status, Comments</w:t>
      </w:r>
      <w:r>
        <w:rPr>
          <w:sz w:val="24"/>
        </w:rPr>
        <w:t>)</w:t>
      </w:r>
    </w:p>
    <w:p w14:paraId="13C69BE5" w14:textId="6110E6A0" w:rsidR="002B0307" w:rsidRDefault="002B0307" w:rsidP="002B0307">
      <w:pPr>
        <w:pStyle w:val="NoSpacing"/>
        <w:rPr>
          <w:sz w:val="24"/>
        </w:rPr>
      </w:pPr>
      <w:r>
        <w:rPr>
          <w:b/>
          <w:sz w:val="24"/>
        </w:rPr>
        <w:t>Primary Key</w:t>
      </w:r>
      <w:r>
        <w:rPr>
          <w:sz w:val="24"/>
        </w:rPr>
        <w:t xml:space="preserve"> MemberID</w:t>
      </w:r>
    </w:p>
    <w:p w14:paraId="1B151B57" w14:textId="329A35DB" w:rsidR="002B0307" w:rsidRPr="002B0307" w:rsidRDefault="002B0307" w:rsidP="00B71544">
      <w:pPr>
        <w:pStyle w:val="NoSpacing"/>
        <w:rPr>
          <w:sz w:val="24"/>
        </w:rPr>
      </w:pPr>
      <w:r>
        <w:rPr>
          <w:b/>
          <w:sz w:val="24"/>
        </w:rPr>
        <w:t>Foreign Key</w:t>
      </w:r>
      <w:r>
        <w:rPr>
          <w:sz w:val="24"/>
        </w:rPr>
        <w:t xml:space="preserve"> City, State </w:t>
      </w:r>
      <w:r>
        <w:rPr>
          <w:b/>
          <w:sz w:val="24"/>
        </w:rPr>
        <w:t xml:space="preserve">references </w:t>
      </w:r>
      <w:r>
        <w:rPr>
          <w:sz w:val="24"/>
        </w:rPr>
        <w:t>City(City, State)</w:t>
      </w:r>
    </w:p>
    <w:p w14:paraId="18A7DE8C" w14:textId="77777777" w:rsidR="002B0307" w:rsidRDefault="002B0307" w:rsidP="00B71544">
      <w:pPr>
        <w:pStyle w:val="NoSpacing"/>
        <w:rPr>
          <w:b/>
          <w:sz w:val="24"/>
        </w:rPr>
      </w:pPr>
    </w:p>
    <w:p w14:paraId="19BADD8A" w14:textId="4BFDB6BD" w:rsidR="00B71544" w:rsidRDefault="00B71544" w:rsidP="00B71544">
      <w:pPr>
        <w:pStyle w:val="NoSpacing"/>
        <w:rPr>
          <w:sz w:val="24"/>
        </w:rPr>
      </w:pPr>
      <w:r>
        <w:rPr>
          <w:b/>
          <w:sz w:val="24"/>
        </w:rPr>
        <w:t xml:space="preserve">StaffMember </w:t>
      </w:r>
      <w:r w:rsidRPr="00B71544">
        <w:rPr>
          <w:sz w:val="24"/>
        </w:rPr>
        <w:t>(</w:t>
      </w:r>
      <w:r w:rsidRPr="00B71544">
        <w:rPr>
          <w:sz w:val="24"/>
          <w:u w:val="single"/>
        </w:rPr>
        <w:t>MemberID</w:t>
      </w:r>
      <w:r w:rsidRPr="00B71544">
        <w:rPr>
          <w:sz w:val="24"/>
        </w:rPr>
        <w:t>, officeLocation)</w:t>
      </w:r>
    </w:p>
    <w:p w14:paraId="0DA6052B" w14:textId="3C3F30DB" w:rsidR="00B71544" w:rsidRDefault="00B71544" w:rsidP="00B71544">
      <w:pPr>
        <w:pStyle w:val="NoSpacing"/>
        <w:rPr>
          <w:sz w:val="24"/>
        </w:rPr>
      </w:pPr>
      <w:r>
        <w:rPr>
          <w:b/>
          <w:sz w:val="24"/>
        </w:rPr>
        <w:t>Primary Key</w:t>
      </w:r>
      <w:r>
        <w:rPr>
          <w:sz w:val="24"/>
        </w:rPr>
        <w:t xml:space="preserve"> MemberID</w:t>
      </w:r>
    </w:p>
    <w:p w14:paraId="586D7640" w14:textId="77777777" w:rsidR="002B0307" w:rsidRPr="002B0307" w:rsidRDefault="002B0307" w:rsidP="002B0307">
      <w:pPr>
        <w:pStyle w:val="NoSpacing"/>
        <w:rPr>
          <w:sz w:val="24"/>
        </w:rPr>
      </w:pPr>
      <w:r>
        <w:rPr>
          <w:b/>
          <w:sz w:val="24"/>
        </w:rPr>
        <w:t xml:space="preserve">Foreign Key </w:t>
      </w:r>
      <w:r>
        <w:rPr>
          <w:sz w:val="24"/>
        </w:rPr>
        <w:t xml:space="preserve">MemberID </w:t>
      </w:r>
      <w:r>
        <w:rPr>
          <w:b/>
          <w:sz w:val="24"/>
        </w:rPr>
        <w:t>references</w:t>
      </w:r>
      <w:r>
        <w:rPr>
          <w:sz w:val="24"/>
        </w:rPr>
        <w:t xml:space="preserve"> Member(MemberID)</w:t>
      </w:r>
    </w:p>
    <w:p w14:paraId="4218CACC" w14:textId="4C28C003" w:rsidR="004671A7" w:rsidRDefault="004671A7" w:rsidP="00B71544">
      <w:pPr>
        <w:pStyle w:val="NoSpacing"/>
        <w:rPr>
          <w:sz w:val="24"/>
        </w:rPr>
      </w:pPr>
    </w:p>
    <w:p w14:paraId="0A0EB802" w14:textId="52C1800E" w:rsidR="004671A7" w:rsidRPr="00B71544" w:rsidRDefault="00D140F4" w:rsidP="004671A7">
      <w:pPr>
        <w:pStyle w:val="NoSpacing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Student</w:t>
      </w:r>
      <w:r w:rsidR="004671A7" w:rsidRPr="004671A7">
        <w:rPr>
          <w:b/>
          <w:sz w:val="24"/>
          <w:szCs w:val="24"/>
        </w:rPr>
        <w:t>Member</w:t>
      </w:r>
      <w:proofErr w:type="spellEnd"/>
      <w:r w:rsidR="004671A7" w:rsidRPr="00B71544">
        <w:rPr>
          <w:sz w:val="24"/>
          <w:szCs w:val="24"/>
        </w:rPr>
        <w:t xml:space="preserve"> (</w:t>
      </w:r>
      <w:proofErr w:type="spellStart"/>
      <w:r w:rsidR="004671A7" w:rsidRPr="00B71544">
        <w:rPr>
          <w:sz w:val="24"/>
          <w:szCs w:val="24"/>
          <w:u w:val="single"/>
        </w:rPr>
        <w:t>MemberID</w:t>
      </w:r>
      <w:proofErr w:type="spellEnd"/>
      <w:r w:rsidR="004671A7" w:rsidRPr="00B71544">
        <w:rPr>
          <w:sz w:val="24"/>
          <w:szCs w:val="24"/>
        </w:rPr>
        <w:t>, Points</w:t>
      </w:r>
      <w:r w:rsidR="00890476">
        <w:rPr>
          <w:sz w:val="24"/>
          <w:szCs w:val="24"/>
        </w:rPr>
        <w:t xml:space="preserve">, </w:t>
      </w:r>
      <w:proofErr w:type="spellStart"/>
      <w:r w:rsidR="00EA6024" w:rsidRPr="00EA6024">
        <w:rPr>
          <w:sz w:val="24"/>
          <w:szCs w:val="24"/>
          <w:u w:val="dash"/>
        </w:rPr>
        <w:t>offeringID</w:t>
      </w:r>
      <w:proofErr w:type="spellEnd"/>
      <w:r w:rsidR="004671A7" w:rsidRPr="00B71544">
        <w:rPr>
          <w:sz w:val="24"/>
          <w:szCs w:val="24"/>
        </w:rPr>
        <w:t>)</w:t>
      </w:r>
    </w:p>
    <w:p w14:paraId="525B0D01" w14:textId="7A39D588" w:rsidR="004671A7" w:rsidRDefault="004671A7" w:rsidP="00B71544">
      <w:pPr>
        <w:pStyle w:val="NoSpacing"/>
        <w:rPr>
          <w:sz w:val="24"/>
        </w:rPr>
      </w:pPr>
      <w:r>
        <w:rPr>
          <w:b/>
          <w:sz w:val="24"/>
        </w:rPr>
        <w:t>Primary Key</w:t>
      </w:r>
      <w:r>
        <w:rPr>
          <w:sz w:val="24"/>
        </w:rPr>
        <w:t xml:space="preserve"> MemberID</w:t>
      </w:r>
    </w:p>
    <w:p w14:paraId="4C1088FD" w14:textId="77777777" w:rsidR="002B0307" w:rsidRPr="002B0307" w:rsidRDefault="002B0307" w:rsidP="002B0307">
      <w:pPr>
        <w:pStyle w:val="NoSpacing"/>
        <w:rPr>
          <w:sz w:val="24"/>
        </w:rPr>
      </w:pPr>
      <w:r>
        <w:rPr>
          <w:b/>
          <w:sz w:val="24"/>
        </w:rPr>
        <w:t xml:space="preserve">Foreign Key </w:t>
      </w:r>
      <w:r>
        <w:rPr>
          <w:sz w:val="24"/>
        </w:rPr>
        <w:t xml:space="preserve">MemberID </w:t>
      </w:r>
      <w:r>
        <w:rPr>
          <w:b/>
          <w:sz w:val="24"/>
        </w:rPr>
        <w:t>references</w:t>
      </w:r>
      <w:r>
        <w:rPr>
          <w:sz w:val="24"/>
        </w:rPr>
        <w:t xml:space="preserve"> Member(MemberID)</w:t>
      </w:r>
    </w:p>
    <w:p w14:paraId="255E673A" w14:textId="4EA7CD66" w:rsidR="00EA6024" w:rsidRPr="00EA6024" w:rsidRDefault="00EA6024" w:rsidP="00B71544">
      <w:pPr>
        <w:pStyle w:val="NoSpacing"/>
        <w:rPr>
          <w:sz w:val="24"/>
        </w:rPr>
      </w:pPr>
      <w:r>
        <w:rPr>
          <w:b/>
          <w:sz w:val="24"/>
        </w:rPr>
        <w:t>Foreign Key</w:t>
      </w:r>
      <w:r>
        <w:rPr>
          <w:sz w:val="24"/>
        </w:rPr>
        <w:t xml:space="preserve"> </w:t>
      </w:r>
      <w:proofErr w:type="spellStart"/>
      <w:r>
        <w:rPr>
          <w:sz w:val="24"/>
        </w:rPr>
        <w:t>offeringID</w:t>
      </w:r>
      <w:proofErr w:type="spellEnd"/>
      <w:r>
        <w:rPr>
          <w:sz w:val="24"/>
        </w:rPr>
        <w:t xml:space="preserve"> </w:t>
      </w:r>
      <w:r>
        <w:rPr>
          <w:b/>
          <w:sz w:val="24"/>
        </w:rPr>
        <w:t>references</w:t>
      </w:r>
      <w:r>
        <w:rPr>
          <w:sz w:val="24"/>
        </w:rPr>
        <w:t xml:space="preserve"> </w:t>
      </w:r>
      <w:proofErr w:type="spellStart"/>
      <w:r>
        <w:rPr>
          <w:sz w:val="24"/>
        </w:rPr>
        <w:t>CourseOffering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offeringID</w:t>
      </w:r>
      <w:proofErr w:type="spellEnd"/>
      <w:r>
        <w:rPr>
          <w:sz w:val="24"/>
        </w:rPr>
        <w:t>)</w:t>
      </w:r>
    </w:p>
    <w:p w14:paraId="5C6A93BC" w14:textId="7FB27D8B" w:rsidR="00B71544" w:rsidRDefault="00B71544" w:rsidP="00B71544">
      <w:pPr>
        <w:pStyle w:val="NoSpacing"/>
        <w:rPr>
          <w:sz w:val="24"/>
        </w:rPr>
      </w:pPr>
    </w:p>
    <w:p w14:paraId="7D872D10" w14:textId="24CEE08E" w:rsidR="00B71544" w:rsidRDefault="00B71544" w:rsidP="00B71544">
      <w:pPr>
        <w:pStyle w:val="NoSpacing"/>
        <w:rPr>
          <w:sz w:val="24"/>
          <w:szCs w:val="24"/>
        </w:rPr>
      </w:pPr>
      <w:r>
        <w:rPr>
          <w:b/>
          <w:sz w:val="24"/>
        </w:rPr>
        <w:t>City</w:t>
      </w:r>
      <w:r>
        <w:rPr>
          <w:sz w:val="24"/>
        </w:rPr>
        <w:t xml:space="preserve"> </w:t>
      </w:r>
      <w:r w:rsidRPr="00B71544">
        <w:rPr>
          <w:sz w:val="24"/>
          <w:szCs w:val="24"/>
        </w:rPr>
        <w:t>(</w:t>
      </w:r>
      <w:r w:rsidRPr="00B71544">
        <w:rPr>
          <w:sz w:val="24"/>
          <w:szCs w:val="24"/>
          <w:u w:val="single"/>
        </w:rPr>
        <w:t>City, State</w:t>
      </w:r>
      <w:r w:rsidRPr="00B71544">
        <w:rPr>
          <w:sz w:val="24"/>
          <w:szCs w:val="24"/>
        </w:rPr>
        <w:t>, Postcode)</w:t>
      </w:r>
    </w:p>
    <w:p w14:paraId="183B544B" w14:textId="37670403" w:rsidR="00C91C3C" w:rsidRDefault="00B71544" w:rsidP="00337A7A">
      <w:pPr>
        <w:pStyle w:val="NoSpacing"/>
        <w:rPr>
          <w:sz w:val="24"/>
        </w:rPr>
      </w:pPr>
      <w:r>
        <w:rPr>
          <w:b/>
          <w:sz w:val="24"/>
        </w:rPr>
        <w:t>Primary Key</w:t>
      </w:r>
      <w:r>
        <w:rPr>
          <w:sz w:val="24"/>
        </w:rPr>
        <w:t xml:space="preserve"> City, State</w:t>
      </w:r>
    </w:p>
    <w:p w14:paraId="0611B851" w14:textId="645A709A" w:rsidR="00337A7A" w:rsidRDefault="00337A7A" w:rsidP="00337A7A">
      <w:pPr>
        <w:pStyle w:val="NoSpacing"/>
        <w:rPr>
          <w:sz w:val="24"/>
        </w:rPr>
      </w:pPr>
    </w:p>
    <w:p w14:paraId="7C9EA3C6" w14:textId="2B46D1A4" w:rsidR="002B0307" w:rsidRPr="002B0307" w:rsidRDefault="002B0307" w:rsidP="00337A7A">
      <w:pPr>
        <w:pStyle w:val="NoSpacing"/>
        <w:rPr>
          <w:sz w:val="24"/>
        </w:rPr>
      </w:pPr>
      <w:r>
        <w:rPr>
          <w:b/>
          <w:sz w:val="24"/>
        </w:rPr>
        <w:t>Resource</w:t>
      </w:r>
      <w:r>
        <w:rPr>
          <w:sz w:val="24"/>
        </w:rPr>
        <w:t>(</w:t>
      </w:r>
      <w:r w:rsidRPr="00B71544">
        <w:rPr>
          <w:sz w:val="24"/>
          <w:szCs w:val="24"/>
          <w:u w:val="single"/>
        </w:rPr>
        <w:t>ResourceID</w:t>
      </w:r>
      <w:r w:rsidRPr="00B71544">
        <w:rPr>
          <w:sz w:val="24"/>
          <w:szCs w:val="24"/>
        </w:rPr>
        <w:t xml:space="preserve">, Description, </w:t>
      </w:r>
      <w:r w:rsidRPr="008C2F98">
        <w:rPr>
          <w:sz w:val="24"/>
          <w:szCs w:val="24"/>
          <w:u w:val="dash"/>
        </w:rPr>
        <w:t>LocationID</w:t>
      </w:r>
      <w:r w:rsidRPr="00B71544">
        <w:rPr>
          <w:sz w:val="24"/>
          <w:szCs w:val="24"/>
        </w:rPr>
        <w:t xml:space="preserve">, </w:t>
      </w:r>
      <w:r w:rsidRPr="008C2F98">
        <w:rPr>
          <w:sz w:val="24"/>
          <w:szCs w:val="24"/>
          <w:u w:val="dash"/>
        </w:rPr>
        <w:t>CategoryID</w:t>
      </w:r>
      <w:r w:rsidRPr="00B71544">
        <w:rPr>
          <w:sz w:val="24"/>
          <w:szCs w:val="24"/>
        </w:rPr>
        <w:t>, Status</w:t>
      </w:r>
      <w:r>
        <w:rPr>
          <w:sz w:val="24"/>
          <w:szCs w:val="24"/>
        </w:rPr>
        <w:t>)</w:t>
      </w:r>
    </w:p>
    <w:p w14:paraId="7C0C7D60" w14:textId="77777777" w:rsidR="002B0307" w:rsidRDefault="002B0307" w:rsidP="002B0307">
      <w:pPr>
        <w:pStyle w:val="NoSpacing"/>
        <w:rPr>
          <w:sz w:val="24"/>
        </w:rPr>
      </w:pPr>
      <w:r>
        <w:rPr>
          <w:b/>
          <w:sz w:val="24"/>
        </w:rPr>
        <w:t>Primary Key</w:t>
      </w:r>
      <w:r>
        <w:rPr>
          <w:sz w:val="24"/>
        </w:rPr>
        <w:t xml:space="preserve"> ResourceID</w:t>
      </w:r>
    </w:p>
    <w:p w14:paraId="0632B348" w14:textId="77777777" w:rsidR="002B0307" w:rsidRPr="008C2F98" w:rsidRDefault="002B0307" w:rsidP="002B0307">
      <w:pPr>
        <w:pStyle w:val="NoSpacing"/>
        <w:rPr>
          <w:sz w:val="24"/>
          <w:szCs w:val="24"/>
        </w:rPr>
      </w:pPr>
      <w:r w:rsidRPr="008C2F98">
        <w:rPr>
          <w:b/>
          <w:sz w:val="24"/>
          <w:szCs w:val="24"/>
        </w:rPr>
        <w:t>Foreign Key</w:t>
      </w:r>
      <w:r w:rsidRPr="008C2F98">
        <w:rPr>
          <w:sz w:val="24"/>
          <w:szCs w:val="24"/>
        </w:rPr>
        <w:t xml:space="preserve"> LocationID </w:t>
      </w:r>
      <w:r w:rsidRPr="008C2F98">
        <w:rPr>
          <w:b/>
          <w:sz w:val="24"/>
          <w:szCs w:val="24"/>
        </w:rPr>
        <w:t xml:space="preserve">references </w:t>
      </w:r>
      <w:r w:rsidRPr="008C2F98">
        <w:rPr>
          <w:sz w:val="24"/>
          <w:szCs w:val="24"/>
        </w:rPr>
        <w:t>Location(LocationID)</w:t>
      </w:r>
    </w:p>
    <w:p w14:paraId="62148348" w14:textId="77777777" w:rsidR="002B0307" w:rsidRPr="008C2F98" w:rsidRDefault="002B0307" w:rsidP="002B0307">
      <w:pPr>
        <w:pStyle w:val="NoSpacing"/>
        <w:rPr>
          <w:sz w:val="24"/>
          <w:szCs w:val="24"/>
        </w:rPr>
      </w:pPr>
      <w:r w:rsidRPr="008C2F98">
        <w:rPr>
          <w:b/>
          <w:sz w:val="24"/>
          <w:szCs w:val="24"/>
        </w:rPr>
        <w:t>Foreign Key</w:t>
      </w:r>
      <w:r w:rsidRPr="008C2F98">
        <w:rPr>
          <w:sz w:val="24"/>
          <w:szCs w:val="24"/>
        </w:rPr>
        <w:t xml:space="preserve"> CategoryID </w:t>
      </w:r>
      <w:r w:rsidRPr="008C2F98">
        <w:rPr>
          <w:b/>
          <w:sz w:val="24"/>
          <w:szCs w:val="24"/>
        </w:rPr>
        <w:t>references</w:t>
      </w:r>
      <w:r w:rsidRPr="008C2F98">
        <w:rPr>
          <w:sz w:val="24"/>
          <w:szCs w:val="24"/>
        </w:rPr>
        <w:t xml:space="preserve"> Category(CategoryID)</w:t>
      </w:r>
    </w:p>
    <w:p w14:paraId="64D3EC17" w14:textId="77777777" w:rsidR="002B0307" w:rsidRDefault="002B0307" w:rsidP="00337A7A">
      <w:pPr>
        <w:pStyle w:val="NoSpacing"/>
        <w:rPr>
          <w:sz w:val="24"/>
        </w:rPr>
      </w:pPr>
    </w:p>
    <w:p w14:paraId="3E257383" w14:textId="6EBEFC09" w:rsidR="00337A7A" w:rsidRDefault="00337A7A" w:rsidP="00337A7A">
      <w:pPr>
        <w:pStyle w:val="NoSpacing"/>
        <w:rPr>
          <w:sz w:val="24"/>
          <w:szCs w:val="24"/>
        </w:rPr>
      </w:pPr>
      <w:r>
        <w:rPr>
          <w:b/>
          <w:sz w:val="24"/>
        </w:rPr>
        <w:t>MoveableResource</w:t>
      </w:r>
      <w:r>
        <w:rPr>
          <w:sz w:val="24"/>
        </w:rPr>
        <w:t xml:space="preserve"> </w:t>
      </w:r>
      <w:r w:rsidRPr="00B71544">
        <w:rPr>
          <w:sz w:val="24"/>
          <w:szCs w:val="24"/>
        </w:rPr>
        <w:t>(</w:t>
      </w:r>
      <w:r w:rsidRPr="00B71544">
        <w:rPr>
          <w:sz w:val="24"/>
          <w:szCs w:val="24"/>
          <w:u w:val="single"/>
        </w:rPr>
        <w:t>ResourceID</w:t>
      </w:r>
      <w:r w:rsidR="002B0307">
        <w:rPr>
          <w:sz w:val="24"/>
          <w:szCs w:val="24"/>
        </w:rPr>
        <w:t>,</w:t>
      </w:r>
      <w:r w:rsidRPr="00B71544">
        <w:rPr>
          <w:sz w:val="24"/>
          <w:szCs w:val="24"/>
        </w:rPr>
        <w:t xml:space="preserve"> Name, </w:t>
      </w:r>
      <w:r w:rsidRPr="008C2F98">
        <w:rPr>
          <w:sz w:val="24"/>
          <w:szCs w:val="24"/>
          <w:u w:val="dash"/>
        </w:rPr>
        <w:t>Manufacturer, Model</w:t>
      </w:r>
      <w:r w:rsidRPr="00B71544">
        <w:rPr>
          <w:sz w:val="24"/>
          <w:szCs w:val="24"/>
        </w:rPr>
        <w:t>)</w:t>
      </w:r>
    </w:p>
    <w:p w14:paraId="49BA809A" w14:textId="0F5319AC" w:rsidR="00337A7A" w:rsidRDefault="00337A7A" w:rsidP="00337A7A">
      <w:pPr>
        <w:pStyle w:val="NoSpacing"/>
        <w:rPr>
          <w:sz w:val="24"/>
        </w:rPr>
      </w:pPr>
      <w:r>
        <w:rPr>
          <w:b/>
          <w:sz w:val="24"/>
        </w:rPr>
        <w:t>Primary Key</w:t>
      </w:r>
      <w:r>
        <w:rPr>
          <w:sz w:val="24"/>
        </w:rPr>
        <w:t xml:space="preserve"> ResourceID</w:t>
      </w:r>
    </w:p>
    <w:p w14:paraId="40800022" w14:textId="5EBEE902" w:rsidR="00337A7A" w:rsidRPr="002B0307" w:rsidRDefault="00337A7A" w:rsidP="002B0307">
      <w:pPr>
        <w:pStyle w:val="NoSpacing"/>
        <w:rPr>
          <w:sz w:val="24"/>
          <w:szCs w:val="24"/>
        </w:rPr>
      </w:pPr>
      <w:r w:rsidRPr="008C2F98">
        <w:rPr>
          <w:b/>
          <w:sz w:val="24"/>
          <w:szCs w:val="24"/>
        </w:rPr>
        <w:t>Foreign Key</w:t>
      </w:r>
      <w:r w:rsidRPr="008C2F98">
        <w:rPr>
          <w:sz w:val="24"/>
          <w:szCs w:val="24"/>
        </w:rPr>
        <w:t xml:space="preserve"> </w:t>
      </w:r>
      <w:r w:rsidR="002B0307">
        <w:rPr>
          <w:sz w:val="24"/>
          <w:szCs w:val="24"/>
        </w:rPr>
        <w:t xml:space="preserve">ResourceID </w:t>
      </w:r>
      <w:r w:rsidR="002B0307">
        <w:rPr>
          <w:b/>
          <w:sz w:val="24"/>
          <w:szCs w:val="24"/>
        </w:rPr>
        <w:t>references</w:t>
      </w:r>
      <w:r w:rsidR="002B0307">
        <w:rPr>
          <w:sz w:val="24"/>
          <w:szCs w:val="24"/>
        </w:rPr>
        <w:t xml:space="preserve"> Resource(ResourceID)</w:t>
      </w:r>
    </w:p>
    <w:p w14:paraId="020C8EE4" w14:textId="1C168070" w:rsidR="00337A7A" w:rsidRDefault="008C2F98" w:rsidP="00337A7A">
      <w:pPr>
        <w:pStyle w:val="NoSpacing"/>
        <w:rPr>
          <w:sz w:val="24"/>
        </w:rPr>
      </w:pPr>
      <w:r w:rsidRPr="008C2F98">
        <w:rPr>
          <w:b/>
          <w:sz w:val="24"/>
          <w:szCs w:val="24"/>
        </w:rPr>
        <w:t>Foreign</w:t>
      </w:r>
      <w:r>
        <w:rPr>
          <w:b/>
          <w:sz w:val="24"/>
        </w:rPr>
        <w:t xml:space="preserve"> Key </w:t>
      </w:r>
      <w:r>
        <w:rPr>
          <w:sz w:val="24"/>
        </w:rPr>
        <w:t xml:space="preserve">Manufacturer, Model </w:t>
      </w:r>
      <w:r>
        <w:rPr>
          <w:b/>
          <w:sz w:val="24"/>
        </w:rPr>
        <w:t>references</w:t>
      </w:r>
      <w:r>
        <w:rPr>
          <w:sz w:val="24"/>
        </w:rPr>
        <w:t xml:space="preserve"> ResourceModel(Manufacturer, Model)</w:t>
      </w:r>
    </w:p>
    <w:p w14:paraId="264A114B" w14:textId="02864477" w:rsidR="002A3BB4" w:rsidRDefault="002A3BB4" w:rsidP="00337A7A">
      <w:pPr>
        <w:pStyle w:val="NoSpacing"/>
        <w:rPr>
          <w:sz w:val="24"/>
        </w:rPr>
      </w:pPr>
    </w:p>
    <w:p w14:paraId="73FD3104" w14:textId="064081E8" w:rsidR="002A3BB4" w:rsidRDefault="002A3BB4" w:rsidP="00337A7A">
      <w:pPr>
        <w:pStyle w:val="NoSpacing"/>
        <w:rPr>
          <w:sz w:val="24"/>
          <w:szCs w:val="24"/>
        </w:rPr>
      </w:pPr>
      <w:proofErr w:type="spellStart"/>
      <w:r>
        <w:rPr>
          <w:b/>
          <w:sz w:val="24"/>
        </w:rPr>
        <w:t>ImmovableResource</w:t>
      </w:r>
      <w:proofErr w:type="spellEnd"/>
      <w:r>
        <w:rPr>
          <w:sz w:val="24"/>
        </w:rPr>
        <w:t xml:space="preserve"> </w:t>
      </w:r>
      <w:r w:rsidRPr="00B71544">
        <w:rPr>
          <w:sz w:val="24"/>
          <w:szCs w:val="24"/>
        </w:rPr>
        <w:t>(</w:t>
      </w:r>
      <w:proofErr w:type="spellStart"/>
      <w:r w:rsidRPr="00B71544">
        <w:rPr>
          <w:sz w:val="24"/>
          <w:szCs w:val="24"/>
          <w:u w:val="single"/>
        </w:rPr>
        <w:t>ResourceID</w:t>
      </w:r>
      <w:proofErr w:type="spellEnd"/>
      <w:r w:rsidRPr="00B71544">
        <w:rPr>
          <w:sz w:val="24"/>
          <w:szCs w:val="24"/>
        </w:rPr>
        <w:t>, Capacity)</w:t>
      </w:r>
    </w:p>
    <w:p w14:paraId="4DFE8552" w14:textId="686328BE" w:rsidR="002D247C" w:rsidRPr="002D247C" w:rsidRDefault="002D247C" w:rsidP="00337A7A">
      <w:pPr>
        <w:pStyle w:val="NoSpacing"/>
        <w:rPr>
          <w:sz w:val="24"/>
        </w:rPr>
      </w:pPr>
      <w:r>
        <w:rPr>
          <w:b/>
          <w:sz w:val="24"/>
        </w:rPr>
        <w:lastRenderedPageBreak/>
        <w:t>Primary Key</w:t>
      </w:r>
      <w:r>
        <w:rPr>
          <w:sz w:val="24"/>
        </w:rPr>
        <w:t xml:space="preserve"> ResourceID</w:t>
      </w:r>
    </w:p>
    <w:p w14:paraId="23AB898A" w14:textId="77777777" w:rsidR="002B0307" w:rsidRPr="002B0307" w:rsidRDefault="002B0307" w:rsidP="002B0307">
      <w:pPr>
        <w:pStyle w:val="NoSpacing"/>
        <w:rPr>
          <w:sz w:val="24"/>
          <w:szCs w:val="24"/>
        </w:rPr>
      </w:pPr>
      <w:r w:rsidRPr="008C2F98">
        <w:rPr>
          <w:b/>
          <w:sz w:val="24"/>
          <w:szCs w:val="24"/>
        </w:rPr>
        <w:t>Foreign Key</w:t>
      </w:r>
      <w:r w:rsidRPr="008C2F98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ResourceID </w:t>
      </w:r>
      <w:r>
        <w:rPr>
          <w:b/>
          <w:sz w:val="24"/>
          <w:szCs w:val="24"/>
        </w:rPr>
        <w:t>references</w:t>
      </w:r>
      <w:r>
        <w:rPr>
          <w:sz w:val="24"/>
          <w:szCs w:val="24"/>
        </w:rPr>
        <w:t xml:space="preserve"> Resource(ResourceID)</w:t>
      </w:r>
    </w:p>
    <w:p w14:paraId="75684E44" w14:textId="72E2264A" w:rsidR="00143E99" w:rsidRDefault="00143E99" w:rsidP="00337A7A">
      <w:pPr>
        <w:pStyle w:val="NoSpacing"/>
        <w:rPr>
          <w:sz w:val="24"/>
        </w:rPr>
      </w:pPr>
    </w:p>
    <w:p w14:paraId="68E3D93F" w14:textId="2E7D712D" w:rsidR="00143E99" w:rsidRDefault="00143E99" w:rsidP="00337A7A">
      <w:pPr>
        <w:pStyle w:val="NoSpacing"/>
        <w:rPr>
          <w:sz w:val="24"/>
          <w:szCs w:val="24"/>
        </w:rPr>
      </w:pPr>
      <w:r>
        <w:rPr>
          <w:b/>
          <w:sz w:val="24"/>
        </w:rPr>
        <w:t>ResourceModel</w:t>
      </w:r>
      <w:r>
        <w:rPr>
          <w:sz w:val="24"/>
        </w:rPr>
        <w:t xml:space="preserve"> </w:t>
      </w:r>
      <w:r w:rsidRPr="00B71544">
        <w:rPr>
          <w:sz w:val="24"/>
          <w:szCs w:val="24"/>
        </w:rPr>
        <w:t>(</w:t>
      </w:r>
      <w:r w:rsidRPr="00B71544">
        <w:rPr>
          <w:sz w:val="24"/>
          <w:szCs w:val="24"/>
          <w:u w:val="single"/>
        </w:rPr>
        <w:t>Manufacturer, Model</w:t>
      </w:r>
      <w:r w:rsidRPr="00B71544">
        <w:rPr>
          <w:sz w:val="24"/>
          <w:szCs w:val="24"/>
        </w:rPr>
        <w:t xml:space="preserve">, Year, </w:t>
      </w:r>
      <w:r>
        <w:rPr>
          <w:sz w:val="24"/>
          <w:szCs w:val="24"/>
        </w:rPr>
        <w:t xml:space="preserve">Description, vendorCode, </w:t>
      </w:r>
      <w:r w:rsidRPr="00B71544">
        <w:rPr>
          <w:sz w:val="24"/>
          <w:szCs w:val="24"/>
        </w:rPr>
        <w:t>assetValue)</w:t>
      </w:r>
    </w:p>
    <w:p w14:paraId="1D6BA2B7" w14:textId="033F3C8A" w:rsidR="008D226F" w:rsidRDefault="008D226F" w:rsidP="00337A7A">
      <w:pPr>
        <w:pStyle w:val="NoSpacing"/>
        <w:rPr>
          <w:sz w:val="24"/>
          <w:szCs w:val="24"/>
        </w:rPr>
      </w:pPr>
      <w:r>
        <w:rPr>
          <w:b/>
          <w:sz w:val="24"/>
          <w:szCs w:val="24"/>
        </w:rPr>
        <w:t>Primary Key</w:t>
      </w:r>
      <w:r>
        <w:rPr>
          <w:sz w:val="24"/>
          <w:szCs w:val="24"/>
        </w:rPr>
        <w:t xml:space="preserve"> Manufacturer, Model</w:t>
      </w:r>
    </w:p>
    <w:p w14:paraId="2C023999" w14:textId="6C6876A7" w:rsidR="00E2468A" w:rsidRDefault="00E2468A" w:rsidP="00337A7A">
      <w:pPr>
        <w:pStyle w:val="NoSpacing"/>
        <w:rPr>
          <w:sz w:val="24"/>
          <w:szCs w:val="24"/>
        </w:rPr>
      </w:pPr>
    </w:p>
    <w:p w14:paraId="7E9CCDDD" w14:textId="61BFC451" w:rsidR="00E2468A" w:rsidRDefault="00E2468A" w:rsidP="00337A7A">
      <w:pPr>
        <w:pStyle w:val="NoSpacing"/>
        <w:rPr>
          <w:sz w:val="24"/>
          <w:szCs w:val="24"/>
        </w:rPr>
      </w:pPr>
      <w:r>
        <w:rPr>
          <w:b/>
          <w:sz w:val="24"/>
          <w:szCs w:val="24"/>
        </w:rPr>
        <w:t>Reservations</w:t>
      </w:r>
      <w:r>
        <w:rPr>
          <w:sz w:val="24"/>
          <w:szCs w:val="24"/>
        </w:rPr>
        <w:t xml:space="preserve"> </w:t>
      </w:r>
      <w:r w:rsidRPr="00B71544">
        <w:rPr>
          <w:sz w:val="24"/>
          <w:szCs w:val="24"/>
        </w:rPr>
        <w:t>(</w:t>
      </w:r>
      <w:r w:rsidRPr="00B71544">
        <w:rPr>
          <w:sz w:val="24"/>
          <w:szCs w:val="24"/>
          <w:u w:val="single"/>
        </w:rPr>
        <w:t>ReservationID</w:t>
      </w:r>
      <w:r w:rsidRPr="00B71544">
        <w:rPr>
          <w:sz w:val="24"/>
          <w:szCs w:val="24"/>
        </w:rPr>
        <w:t xml:space="preserve">, </w:t>
      </w:r>
      <w:r w:rsidRPr="00E2468A">
        <w:rPr>
          <w:sz w:val="24"/>
          <w:szCs w:val="24"/>
          <w:u w:val="dash"/>
        </w:rPr>
        <w:t>ResourceID</w:t>
      </w:r>
      <w:r w:rsidRPr="00B71544">
        <w:rPr>
          <w:sz w:val="24"/>
          <w:szCs w:val="24"/>
        </w:rPr>
        <w:t xml:space="preserve">, </w:t>
      </w:r>
      <w:r w:rsidRPr="00E2468A">
        <w:rPr>
          <w:sz w:val="24"/>
          <w:szCs w:val="24"/>
          <w:u w:val="dash"/>
        </w:rPr>
        <w:t>MemberID</w:t>
      </w:r>
      <w:r w:rsidRPr="00B71544">
        <w:rPr>
          <w:sz w:val="24"/>
          <w:szCs w:val="24"/>
        </w:rPr>
        <w:t>, dateRequired, timeRequired, dateDue, timeDue)</w:t>
      </w:r>
    </w:p>
    <w:p w14:paraId="14DB2F27" w14:textId="204F3C8A" w:rsidR="00E2468A" w:rsidRDefault="00E2468A" w:rsidP="00337A7A">
      <w:pPr>
        <w:pStyle w:val="NoSpacing"/>
        <w:rPr>
          <w:sz w:val="24"/>
          <w:szCs w:val="24"/>
        </w:rPr>
      </w:pPr>
      <w:r>
        <w:rPr>
          <w:b/>
          <w:sz w:val="24"/>
          <w:szCs w:val="24"/>
        </w:rPr>
        <w:t>Primary Key</w:t>
      </w:r>
      <w:r>
        <w:rPr>
          <w:sz w:val="24"/>
          <w:szCs w:val="24"/>
        </w:rPr>
        <w:t xml:space="preserve"> ReservationID</w:t>
      </w:r>
    </w:p>
    <w:p w14:paraId="38874596" w14:textId="4831E612" w:rsidR="00E2468A" w:rsidRPr="00264C3B" w:rsidRDefault="00E2468A" w:rsidP="00E2468A">
      <w:pPr>
        <w:pStyle w:val="NoSpacing"/>
        <w:rPr>
          <w:sz w:val="24"/>
        </w:rPr>
      </w:pPr>
      <w:r w:rsidRPr="00264C3B">
        <w:rPr>
          <w:b/>
          <w:sz w:val="24"/>
        </w:rPr>
        <w:t>Foreign Key</w:t>
      </w:r>
      <w:r w:rsidRPr="00264C3B">
        <w:rPr>
          <w:sz w:val="24"/>
        </w:rPr>
        <w:t xml:space="preserve"> ResourceID </w:t>
      </w:r>
      <w:r w:rsidRPr="00264C3B">
        <w:rPr>
          <w:b/>
          <w:sz w:val="24"/>
        </w:rPr>
        <w:t>references</w:t>
      </w:r>
      <w:r w:rsidRPr="00264C3B">
        <w:rPr>
          <w:sz w:val="24"/>
        </w:rPr>
        <w:t xml:space="preserve"> Resource(ResourceID)</w:t>
      </w:r>
    </w:p>
    <w:p w14:paraId="1AD22D03" w14:textId="782EA75B" w:rsidR="00E2468A" w:rsidRDefault="00E2468A" w:rsidP="00E2468A">
      <w:pPr>
        <w:pStyle w:val="NoSpacing"/>
        <w:rPr>
          <w:sz w:val="24"/>
        </w:rPr>
      </w:pPr>
      <w:r w:rsidRPr="00264C3B">
        <w:rPr>
          <w:b/>
          <w:sz w:val="24"/>
        </w:rPr>
        <w:t>Foreign Key</w:t>
      </w:r>
      <w:r w:rsidRPr="00264C3B">
        <w:rPr>
          <w:sz w:val="24"/>
        </w:rPr>
        <w:t xml:space="preserve"> MemberID </w:t>
      </w:r>
      <w:r w:rsidRPr="00264C3B">
        <w:rPr>
          <w:b/>
          <w:sz w:val="24"/>
        </w:rPr>
        <w:t>references</w:t>
      </w:r>
      <w:r w:rsidR="0089203C">
        <w:rPr>
          <w:sz w:val="24"/>
        </w:rPr>
        <w:t xml:space="preserve"> Member(MemberID)</w:t>
      </w:r>
    </w:p>
    <w:p w14:paraId="30D7371C" w14:textId="77777777" w:rsidR="0089203C" w:rsidRDefault="0089203C" w:rsidP="00E2468A">
      <w:pPr>
        <w:pStyle w:val="NoSpacing"/>
        <w:rPr>
          <w:sz w:val="24"/>
        </w:rPr>
      </w:pPr>
    </w:p>
    <w:p w14:paraId="416B785E" w14:textId="77777777" w:rsidR="001D0ACB" w:rsidRPr="00264C3B" w:rsidRDefault="001D0ACB" w:rsidP="001D0ACB">
      <w:pPr>
        <w:pStyle w:val="NoSpacing"/>
        <w:rPr>
          <w:sz w:val="24"/>
        </w:rPr>
      </w:pPr>
      <w:r w:rsidRPr="00264C3B">
        <w:rPr>
          <w:b/>
          <w:sz w:val="24"/>
        </w:rPr>
        <w:t>Loan</w:t>
      </w:r>
      <w:r w:rsidRPr="00264C3B">
        <w:rPr>
          <w:sz w:val="24"/>
        </w:rPr>
        <w:t xml:space="preserve"> (</w:t>
      </w:r>
      <w:r w:rsidRPr="00264C3B">
        <w:rPr>
          <w:sz w:val="24"/>
          <w:u w:val="single"/>
        </w:rPr>
        <w:t>LoanID</w:t>
      </w:r>
      <w:r w:rsidRPr="00264C3B">
        <w:rPr>
          <w:sz w:val="24"/>
        </w:rPr>
        <w:t xml:space="preserve">, </w:t>
      </w:r>
      <w:r w:rsidRPr="001D0ACB">
        <w:rPr>
          <w:sz w:val="24"/>
          <w:u w:val="dash"/>
        </w:rPr>
        <w:t>ResourceID</w:t>
      </w:r>
      <w:r w:rsidRPr="00264C3B">
        <w:rPr>
          <w:sz w:val="24"/>
        </w:rPr>
        <w:t xml:space="preserve">, </w:t>
      </w:r>
      <w:r w:rsidRPr="001D0ACB">
        <w:rPr>
          <w:sz w:val="24"/>
          <w:u w:val="dash"/>
        </w:rPr>
        <w:t>MemberID</w:t>
      </w:r>
      <w:r w:rsidRPr="00264C3B">
        <w:rPr>
          <w:sz w:val="24"/>
        </w:rPr>
        <w:t>, dateLoaned, timeLoaned, dateDue, timeDue)</w:t>
      </w:r>
    </w:p>
    <w:p w14:paraId="52F57C8F" w14:textId="77777777" w:rsidR="001D0ACB" w:rsidRPr="00264C3B" w:rsidRDefault="001D0ACB" w:rsidP="001D0ACB">
      <w:pPr>
        <w:pStyle w:val="NoSpacing"/>
        <w:rPr>
          <w:sz w:val="24"/>
        </w:rPr>
      </w:pPr>
      <w:r w:rsidRPr="00264C3B">
        <w:rPr>
          <w:b/>
          <w:sz w:val="24"/>
        </w:rPr>
        <w:t>Primary Key</w:t>
      </w:r>
      <w:r w:rsidRPr="00264C3B">
        <w:rPr>
          <w:sz w:val="24"/>
        </w:rPr>
        <w:t xml:space="preserve"> LoanID</w:t>
      </w:r>
    </w:p>
    <w:p w14:paraId="2EB86A58" w14:textId="4B69FA1F" w:rsidR="001D0ACB" w:rsidRPr="00264C3B" w:rsidRDefault="001D0ACB" w:rsidP="001D0ACB">
      <w:pPr>
        <w:pStyle w:val="NoSpacing"/>
        <w:rPr>
          <w:sz w:val="24"/>
        </w:rPr>
      </w:pPr>
      <w:r w:rsidRPr="00264C3B">
        <w:rPr>
          <w:b/>
          <w:sz w:val="24"/>
        </w:rPr>
        <w:t>Foreign Key</w:t>
      </w:r>
      <w:r w:rsidRPr="00264C3B">
        <w:rPr>
          <w:sz w:val="24"/>
        </w:rPr>
        <w:t xml:space="preserve"> ResourceID </w:t>
      </w:r>
      <w:r w:rsidRPr="00264C3B">
        <w:rPr>
          <w:b/>
          <w:sz w:val="24"/>
        </w:rPr>
        <w:t>references</w:t>
      </w:r>
      <w:r w:rsidRPr="00264C3B">
        <w:rPr>
          <w:sz w:val="24"/>
        </w:rPr>
        <w:t xml:space="preserve"> Resource(ResourceID)</w:t>
      </w:r>
    </w:p>
    <w:p w14:paraId="38EAF991" w14:textId="6B5C8736" w:rsidR="001D0ACB" w:rsidRPr="00264C3B" w:rsidRDefault="001D0ACB" w:rsidP="001D0ACB">
      <w:pPr>
        <w:pStyle w:val="NoSpacing"/>
        <w:rPr>
          <w:sz w:val="24"/>
        </w:rPr>
      </w:pPr>
      <w:r w:rsidRPr="00264C3B">
        <w:rPr>
          <w:b/>
          <w:sz w:val="24"/>
        </w:rPr>
        <w:t>Foreign Key</w:t>
      </w:r>
      <w:r w:rsidRPr="00264C3B">
        <w:rPr>
          <w:sz w:val="24"/>
        </w:rPr>
        <w:t xml:space="preserve"> MemberID </w:t>
      </w:r>
      <w:r w:rsidRPr="00264C3B">
        <w:rPr>
          <w:b/>
          <w:sz w:val="24"/>
        </w:rPr>
        <w:t>references</w:t>
      </w:r>
      <w:r w:rsidR="0089203C">
        <w:rPr>
          <w:sz w:val="24"/>
        </w:rPr>
        <w:t xml:space="preserve"> </w:t>
      </w:r>
      <w:r w:rsidRPr="00264C3B">
        <w:rPr>
          <w:sz w:val="24"/>
        </w:rPr>
        <w:t>Member(MemberID)</w:t>
      </w:r>
    </w:p>
    <w:p w14:paraId="04491CF0" w14:textId="26DDCBDC" w:rsidR="00E2468A" w:rsidRDefault="00E2468A" w:rsidP="00E2468A">
      <w:pPr>
        <w:pStyle w:val="NoSpacing"/>
        <w:rPr>
          <w:sz w:val="24"/>
        </w:rPr>
      </w:pPr>
    </w:p>
    <w:p w14:paraId="25E26C1F" w14:textId="4AEE5D84" w:rsidR="001D0ACB" w:rsidRDefault="001D0ACB" w:rsidP="00E2468A">
      <w:pPr>
        <w:pStyle w:val="NoSpacing"/>
        <w:rPr>
          <w:sz w:val="24"/>
          <w:szCs w:val="24"/>
        </w:rPr>
      </w:pPr>
      <w:r w:rsidRPr="001D0ACB">
        <w:rPr>
          <w:b/>
          <w:sz w:val="24"/>
          <w:szCs w:val="24"/>
        </w:rPr>
        <w:t>Acquisition</w:t>
      </w:r>
      <w:r w:rsidRPr="00B71544">
        <w:rPr>
          <w:sz w:val="24"/>
          <w:szCs w:val="24"/>
        </w:rPr>
        <w:t xml:space="preserve"> (</w:t>
      </w:r>
      <w:r w:rsidRPr="00B71544">
        <w:rPr>
          <w:sz w:val="24"/>
          <w:szCs w:val="24"/>
          <w:u w:val="single"/>
        </w:rPr>
        <w:t>AcquisitionID</w:t>
      </w:r>
      <w:r w:rsidR="0089203C">
        <w:rPr>
          <w:sz w:val="24"/>
          <w:szCs w:val="24"/>
        </w:rPr>
        <w:t>, n</w:t>
      </w:r>
      <w:r w:rsidRPr="00B71544">
        <w:rPr>
          <w:sz w:val="24"/>
          <w:szCs w:val="24"/>
        </w:rPr>
        <w:t xml:space="preserve">ame, </w:t>
      </w:r>
      <w:r w:rsidRPr="001D0ACB">
        <w:rPr>
          <w:sz w:val="24"/>
          <w:szCs w:val="24"/>
          <w:u w:val="dash"/>
        </w:rPr>
        <w:t>Manufacturer, Model</w:t>
      </w:r>
      <w:r w:rsidRPr="00B71544">
        <w:rPr>
          <w:sz w:val="24"/>
          <w:szCs w:val="24"/>
        </w:rPr>
        <w:t>, Urgency, Status)</w:t>
      </w:r>
    </w:p>
    <w:p w14:paraId="6A7D1749" w14:textId="1459E03F" w:rsidR="001D0ACB" w:rsidRDefault="001D0ACB" w:rsidP="00E2468A">
      <w:pPr>
        <w:pStyle w:val="NoSpacing"/>
        <w:rPr>
          <w:sz w:val="24"/>
          <w:szCs w:val="24"/>
        </w:rPr>
      </w:pPr>
      <w:r>
        <w:rPr>
          <w:b/>
          <w:sz w:val="24"/>
          <w:szCs w:val="24"/>
        </w:rPr>
        <w:t>Primary Key</w:t>
      </w:r>
      <w:r>
        <w:rPr>
          <w:sz w:val="24"/>
          <w:szCs w:val="24"/>
        </w:rPr>
        <w:t xml:space="preserve"> AcquisitionID</w:t>
      </w:r>
    </w:p>
    <w:p w14:paraId="56FC7C92" w14:textId="7841CC1A" w:rsidR="001D0ACB" w:rsidRDefault="001D0ACB" w:rsidP="00E2468A">
      <w:pPr>
        <w:pStyle w:val="NoSpacing"/>
        <w:rPr>
          <w:sz w:val="24"/>
        </w:rPr>
      </w:pPr>
      <w:r>
        <w:rPr>
          <w:b/>
          <w:sz w:val="24"/>
        </w:rPr>
        <w:t>Foreign Key</w:t>
      </w:r>
      <w:r>
        <w:rPr>
          <w:sz w:val="24"/>
        </w:rPr>
        <w:t xml:space="preserve"> Manufacturer, Model </w:t>
      </w:r>
      <w:r>
        <w:rPr>
          <w:b/>
          <w:sz w:val="24"/>
        </w:rPr>
        <w:t>references</w:t>
      </w:r>
      <w:r>
        <w:rPr>
          <w:sz w:val="24"/>
        </w:rPr>
        <w:t xml:space="preserve"> ResourceModel(Manufacturer, Model)</w:t>
      </w:r>
    </w:p>
    <w:p w14:paraId="0F3FFD3B" w14:textId="24E2769C" w:rsidR="003F40C5" w:rsidRDefault="003F40C5" w:rsidP="00E2468A">
      <w:pPr>
        <w:pStyle w:val="NoSpacing"/>
        <w:rPr>
          <w:sz w:val="24"/>
        </w:rPr>
      </w:pPr>
    </w:p>
    <w:p w14:paraId="1EECFEAA" w14:textId="07794721" w:rsidR="003F40C5" w:rsidRDefault="003F40C5" w:rsidP="00E2468A">
      <w:pPr>
        <w:pStyle w:val="NoSpacing"/>
        <w:rPr>
          <w:sz w:val="24"/>
          <w:szCs w:val="24"/>
        </w:rPr>
      </w:pPr>
      <w:r>
        <w:rPr>
          <w:b/>
          <w:sz w:val="24"/>
        </w:rPr>
        <w:t>Location</w:t>
      </w:r>
      <w:r>
        <w:rPr>
          <w:sz w:val="24"/>
        </w:rPr>
        <w:t xml:space="preserve"> </w:t>
      </w:r>
      <w:r w:rsidRPr="00B71544">
        <w:rPr>
          <w:sz w:val="24"/>
          <w:szCs w:val="24"/>
        </w:rPr>
        <w:t>(</w:t>
      </w:r>
      <w:r w:rsidRPr="00B71544">
        <w:rPr>
          <w:sz w:val="24"/>
          <w:szCs w:val="24"/>
          <w:u w:val="single"/>
        </w:rPr>
        <w:t>LocationID</w:t>
      </w:r>
      <w:r w:rsidRPr="00B71544">
        <w:rPr>
          <w:sz w:val="24"/>
          <w:szCs w:val="24"/>
        </w:rPr>
        <w:t xml:space="preserve">, Room, </w:t>
      </w:r>
      <w:r w:rsidRPr="003F40C5">
        <w:rPr>
          <w:sz w:val="24"/>
          <w:szCs w:val="24"/>
          <w:u w:val="dash"/>
        </w:rPr>
        <w:t>Building</w:t>
      </w:r>
      <w:r w:rsidRPr="00B71544">
        <w:rPr>
          <w:sz w:val="24"/>
          <w:szCs w:val="24"/>
        </w:rPr>
        <w:t>)</w:t>
      </w:r>
    </w:p>
    <w:p w14:paraId="703070D2" w14:textId="77777777" w:rsidR="003F40C5" w:rsidRPr="00264C3B" w:rsidRDefault="003F40C5" w:rsidP="003F40C5">
      <w:pPr>
        <w:pStyle w:val="NoSpacing"/>
        <w:rPr>
          <w:sz w:val="24"/>
        </w:rPr>
      </w:pPr>
      <w:r w:rsidRPr="00264C3B">
        <w:rPr>
          <w:b/>
          <w:sz w:val="24"/>
        </w:rPr>
        <w:t>Primary Key</w:t>
      </w:r>
      <w:r w:rsidRPr="00264C3B">
        <w:rPr>
          <w:sz w:val="24"/>
        </w:rPr>
        <w:t xml:space="preserve"> LocationID</w:t>
      </w:r>
    </w:p>
    <w:p w14:paraId="52AA73FC" w14:textId="22200C12" w:rsidR="003F40C5" w:rsidRDefault="003F40C5" w:rsidP="00E2468A">
      <w:pPr>
        <w:pStyle w:val="NoSpacing"/>
        <w:rPr>
          <w:sz w:val="24"/>
        </w:rPr>
      </w:pPr>
      <w:r>
        <w:rPr>
          <w:b/>
          <w:sz w:val="24"/>
        </w:rPr>
        <w:t>Foreign Key</w:t>
      </w:r>
      <w:r>
        <w:rPr>
          <w:sz w:val="24"/>
        </w:rPr>
        <w:t xml:space="preserve"> Building </w:t>
      </w:r>
      <w:r>
        <w:rPr>
          <w:b/>
          <w:sz w:val="24"/>
        </w:rPr>
        <w:t>references</w:t>
      </w:r>
      <w:r w:rsidR="0089203C">
        <w:rPr>
          <w:sz w:val="24"/>
        </w:rPr>
        <w:t xml:space="preserve"> Building</w:t>
      </w:r>
      <w:r>
        <w:rPr>
          <w:sz w:val="24"/>
        </w:rPr>
        <w:t>(Building</w:t>
      </w:r>
      <w:r w:rsidR="00806AA6">
        <w:rPr>
          <w:sz w:val="24"/>
        </w:rPr>
        <w:t>)</w:t>
      </w:r>
    </w:p>
    <w:p w14:paraId="0AD806CF" w14:textId="1C89F789" w:rsidR="00B65AFD" w:rsidRDefault="00B65AFD" w:rsidP="00E2468A">
      <w:pPr>
        <w:pStyle w:val="NoSpacing"/>
        <w:rPr>
          <w:sz w:val="24"/>
        </w:rPr>
      </w:pPr>
    </w:p>
    <w:p w14:paraId="73EA0F6B" w14:textId="1D27D9EB" w:rsidR="00B65AFD" w:rsidRDefault="00B65AFD" w:rsidP="00E2468A">
      <w:pPr>
        <w:pStyle w:val="NoSpacing"/>
        <w:rPr>
          <w:sz w:val="24"/>
        </w:rPr>
      </w:pPr>
      <w:r>
        <w:rPr>
          <w:b/>
          <w:sz w:val="24"/>
        </w:rPr>
        <w:t>Building</w:t>
      </w:r>
      <w:r>
        <w:rPr>
          <w:sz w:val="24"/>
        </w:rPr>
        <w:t xml:space="preserve"> (</w:t>
      </w:r>
      <w:r w:rsidR="0074199A" w:rsidRPr="0074199A">
        <w:rPr>
          <w:sz w:val="24"/>
          <w:u w:val="single"/>
        </w:rPr>
        <w:t>Building</w:t>
      </w:r>
      <w:r w:rsidR="0074199A">
        <w:rPr>
          <w:sz w:val="24"/>
        </w:rPr>
        <w:t>, Campus)</w:t>
      </w:r>
    </w:p>
    <w:p w14:paraId="3F976597" w14:textId="4C18C53E" w:rsidR="0074199A" w:rsidRPr="0074199A" w:rsidRDefault="0074199A" w:rsidP="00E2468A">
      <w:pPr>
        <w:pStyle w:val="NoSpacing"/>
        <w:rPr>
          <w:sz w:val="24"/>
        </w:rPr>
      </w:pPr>
      <w:r>
        <w:rPr>
          <w:b/>
          <w:sz w:val="24"/>
        </w:rPr>
        <w:t>Primary Key</w:t>
      </w:r>
      <w:r>
        <w:rPr>
          <w:sz w:val="24"/>
        </w:rPr>
        <w:t xml:space="preserve"> Building</w:t>
      </w:r>
    </w:p>
    <w:p w14:paraId="2F361025" w14:textId="48162CBD" w:rsidR="00EC040E" w:rsidRDefault="00EC040E" w:rsidP="00E2468A">
      <w:pPr>
        <w:pStyle w:val="NoSpacing"/>
        <w:rPr>
          <w:sz w:val="24"/>
        </w:rPr>
      </w:pPr>
    </w:p>
    <w:p w14:paraId="058A0047" w14:textId="75E53447" w:rsidR="00EC040E" w:rsidRDefault="00EC040E" w:rsidP="00E2468A">
      <w:pPr>
        <w:pStyle w:val="NoSpacing"/>
        <w:rPr>
          <w:sz w:val="24"/>
          <w:szCs w:val="24"/>
        </w:rPr>
      </w:pPr>
      <w:r>
        <w:rPr>
          <w:b/>
          <w:sz w:val="24"/>
        </w:rPr>
        <w:t>Course</w:t>
      </w:r>
      <w:r>
        <w:rPr>
          <w:sz w:val="24"/>
        </w:rPr>
        <w:t xml:space="preserve"> </w:t>
      </w:r>
      <w:r w:rsidRPr="00B71544">
        <w:rPr>
          <w:sz w:val="24"/>
          <w:szCs w:val="24"/>
        </w:rPr>
        <w:t>(</w:t>
      </w:r>
      <w:proofErr w:type="spellStart"/>
      <w:r w:rsidRPr="00B71544">
        <w:rPr>
          <w:sz w:val="24"/>
          <w:szCs w:val="24"/>
          <w:u w:val="single"/>
        </w:rPr>
        <w:t>CourseID</w:t>
      </w:r>
      <w:proofErr w:type="spellEnd"/>
      <w:r w:rsidRPr="00B71544">
        <w:rPr>
          <w:sz w:val="24"/>
          <w:szCs w:val="24"/>
        </w:rPr>
        <w:t>, Name</w:t>
      </w:r>
      <w:r w:rsidR="002A7836">
        <w:rPr>
          <w:sz w:val="24"/>
          <w:szCs w:val="24"/>
        </w:rPr>
        <w:t xml:space="preserve">, </w:t>
      </w:r>
      <w:proofErr w:type="spellStart"/>
      <w:r w:rsidR="002A7836" w:rsidRPr="002A7836">
        <w:rPr>
          <w:sz w:val="24"/>
          <w:szCs w:val="24"/>
          <w:u w:val="dash"/>
        </w:rPr>
        <w:t>privilegeName</w:t>
      </w:r>
      <w:proofErr w:type="spellEnd"/>
      <w:r w:rsidRPr="00B71544">
        <w:rPr>
          <w:sz w:val="24"/>
          <w:szCs w:val="24"/>
        </w:rPr>
        <w:t>)</w:t>
      </w:r>
    </w:p>
    <w:p w14:paraId="6FB16D1A" w14:textId="3D6998F9" w:rsidR="00EC040E" w:rsidRDefault="00EC040E" w:rsidP="00E2468A">
      <w:pPr>
        <w:pStyle w:val="NoSpacing"/>
        <w:rPr>
          <w:sz w:val="24"/>
          <w:szCs w:val="24"/>
        </w:rPr>
      </w:pPr>
      <w:r>
        <w:rPr>
          <w:b/>
          <w:sz w:val="24"/>
          <w:szCs w:val="24"/>
        </w:rPr>
        <w:t>Primary Key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CourseID</w:t>
      </w:r>
      <w:proofErr w:type="spellEnd"/>
    </w:p>
    <w:p w14:paraId="171E5F74" w14:textId="2C1091D7" w:rsidR="002A7836" w:rsidRDefault="002A7836" w:rsidP="00E2468A">
      <w:pPr>
        <w:pStyle w:val="NoSpacing"/>
        <w:rPr>
          <w:sz w:val="24"/>
          <w:szCs w:val="24"/>
        </w:rPr>
      </w:pPr>
      <w:r>
        <w:rPr>
          <w:b/>
          <w:sz w:val="24"/>
          <w:szCs w:val="24"/>
        </w:rPr>
        <w:t>Foreign Key</w:t>
      </w:r>
      <w:r>
        <w:rPr>
          <w:sz w:val="24"/>
          <w:szCs w:val="24"/>
        </w:rPr>
        <w:t xml:space="preserve"> privilegeName </w:t>
      </w:r>
      <w:r>
        <w:rPr>
          <w:b/>
          <w:sz w:val="24"/>
          <w:szCs w:val="24"/>
        </w:rPr>
        <w:t>references</w:t>
      </w:r>
      <w:r>
        <w:rPr>
          <w:sz w:val="24"/>
          <w:szCs w:val="24"/>
        </w:rPr>
        <w:t xml:space="preserve"> Privilege(privilegeName)</w:t>
      </w:r>
    </w:p>
    <w:p w14:paraId="43052771" w14:textId="37C6FCE2" w:rsidR="00EC040E" w:rsidRDefault="00EC040E" w:rsidP="00E2468A">
      <w:pPr>
        <w:pStyle w:val="NoSpacing"/>
        <w:rPr>
          <w:sz w:val="24"/>
          <w:szCs w:val="24"/>
        </w:rPr>
      </w:pPr>
    </w:p>
    <w:p w14:paraId="67E033FB" w14:textId="3865BB7C" w:rsidR="00EC040E" w:rsidRDefault="00EC040E" w:rsidP="00E2468A">
      <w:pPr>
        <w:pStyle w:val="NoSpacing"/>
        <w:rPr>
          <w:sz w:val="24"/>
          <w:szCs w:val="24"/>
        </w:rPr>
      </w:pPr>
      <w:r>
        <w:rPr>
          <w:b/>
          <w:sz w:val="24"/>
          <w:szCs w:val="24"/>
        </w:rPr>
        <w:lastRenderedPageBreak/>
        <w:t>CourseOffering</w:t>
      </w:r>
      <w:r>
        <w:rPr>
          <w:sz w:val="24"/>
          <w:szCs w:val="24"/>
        </w:rPr>
        <w:t xml:space="preserve"> </w:t>
      </w:r>
      <w:r w:rsidRPr="00B71544">
        <w:rPr>
          <w:sz w:val="24"/>
          <w:szCs w:val="24"/>
        </w:rPr>
        <w:t>(</w:t>
      </w:r>
      <w:r w:rsidRPr="00B71544">
        <w:rPr>
          <w:sz w:val="24"/>
          <w:szCs w:val="24"/>
          <w:u w:val="single"/>
        </w:rPr>
        <w:t>OfferingID</w:t>
      </w:r>
      <w:r w:rsidRPr="00B71544">
        <w:rPr>
          <w:sz w:val="24"/>
          <w:szCs w:val="24"/>
        </w:rPr>
        <w:t xml:space="preserve">, </w:t>
      </w:r>
      <w:r w:rsidRPr="00EC040E">
        <w:rPr>
          <w:sz w:val="24"/>
          <w:szCs w:val="24"/>
          <w:u w:val="dash"/>
        </w:rPr>
        <w:t>CourseID</w:t>
      </w:r>
      <w:r w:rsidRPr="00B71544">
        <w:rPr>
          <w:sz w:val="24"/>
          <w:szCs w:val="24"/>
        </w:rPr>
        <w:t>, courseStartDate, courseEndDate, semesterOffered, yearOffered)</w:t>
      </w:r>
    </w:p>
    <w:p w14:paraId="07BD0090" w14:textId="7BE74F62" w:rsidR="00003CC2" w:rsidRDefault="00003CC2" w:rsidP="00003CC2">
      <w:pPr>
        <w:pStyle w:val="NoSpacing"/>
        <w:rPr>
          <w:sz w:val="24"/>
          <w:szCs w:val="24"/>
        </w:rPr>
      </w:pPr>
      <w:r>
        <w:rPr>
          <w:b/>
          <w:sz w:val="24"/>
          <w:szCs w:val="24"/>
        </w:rPr>
        <w:t>Primary Key</w:t>
      </w:r>
      <w:r>
        <w:rPr>
          <w:sz w:val="24"/>
          <w:szCs w:val="24"/>
        </w:rPr>
        <w:t xml:space="preserve"> OfferingID</w:t>
      </w:r>
    </w:p>
    <w:p w14:paraId="31D65D10" w14:textId="3051E5DF" w:rsidR="00003CC2" w:rsidRDefault="00003CC2" w:rsidP="00E2468A">
      <w:pPr>
        <w:pStyle w:val="NoSpacing"/>
        <w:rPr>
          <w:sz w:val="24"/>
          <w:szCs w:val="24"/>
        </w:rPr>
      </w:pPr>
      <w:r>
        <w:rPr>
          <w:b/>
          <w:sz w:val="24"/>
          <w:szCs w:val="24"/>
        </w:rPr>
        <w:t>Foreign Key</w:t>
      </w:r>
      <w:r>
        <w:rPr>
          <w:sz w:val="24"/>
          <w:szCs w:val="24"/>
        </w:rPr>
        <w:t xml:space="preserve"> CourseID </w:t>
      </w:r>
      <w:r>
        <w:rPr>
          <w:b/>
          <w:sz w:val="24"/>
          <w:szCs w:val="24"/>
        </w:rPr>
        <w:t>references</w:t>
      </w:r>
      <w:r>
        <w:rPr>
          <w:sz w:val="24"/>
          <w:szCs w:val="24"/>
        </w:rPr>
        <w:t xml:space="preserve"> Course(CourseID)</w:t>
      </w:r>
    </w:p>
    <w:p w14:paraId="50EC71CE" w14:textId="19D6C4DA" w:rsidR="00003CC2" w:rsidRDefault="00003CC2" w:rsidP="00E2468A">
      <w:pPr>
        <w:pStyle w:val="NoSpacing"/>
        <w:rPr>
          <w:sz w:val="24"/>
          <w:szCs w:val="24"/>
        </w:rPr>
      </w:pPr>
    </w:p>
    <w:p w14:paraId="5F4AB0F1" w14:textId="24DA93FB" w:rsidR="00003CC2" w:rsidRDefault="00003CC2" w:rsidP="00E2468A">
      <w:pPr>
        <w:pStyle w:val="NoSpacing"/>
        <w:rPr>
          <w:sz w:val="24"/>
          <w:szCs w:val="24"/>
        </w:rPr>
      </w:pPr>
      <w:r w:rsidRPr="00003CC2">
        <w:rPr>
          <w:b/>
          <w:sz w:val="24"/>
          <w:szCs w:val="24"/>
        </w:rPr>
        <w:t>Privilege</w:t>
      </w:r>
      <w:r w:rsidRPr="00003CC2">
        <w:rPr>
          <w:sz w:val="24"/>
          <w:szCs w:val="24"/>
        </w:rPr>
        <w:t xml:space="preserve"> (</w:t>
      </w:r>
      <w:r w:rsidRPr="00003CC2">
        <w:rPr>
          <w:sz w:val="24"/>
          <w:szCs w:val="24"/>
          <w:u w:val="single"/>
        </w:rPr>
        <w:t>privilegeName</w:t>
      </w:r>
      <w:r w:rsidRPr="00003CC2">
        <w:rPr>
          <w:sz w:val="24"/>
          <w:szCs w:val="24"/>
        </w:rPr>
        <w:t xml:space="preserve">, Description, </w:t>
      </w:r>
      <w:r w:rsidRPr="00003CC2">
        <w:rPr>
          <w:sz w:val="24"/>
          <w:szCs w:val="24"/>
          <w:u w:val="dash"/>
        </w:rPr>
        <w:t>CategoryID</w:t>
      </w:r>
      <w:r w:rsidRPr="00003CC2">
        <w:rPr>
          <w:sz w:val="24"/>
          <w:szCs w:val="24"/>
        </w:rPr>
        <w:t>, maxResources)</w:t>
      </w:r>
    </w:p>
    <w:p w14:paraId="73F52C13" w14:textId="77777777" w:rsidR="00003CC2" w:rsidRPr="00264C3B" w:rsidRDefault="00003CC2" w:rsidP="00003CC2">
      <w:pPr>
        <w:pStyle w:val="NoSpacing"/>
        <w:rPr>
          <w:sz w:val="24"/>
        </w:rPr>
      </w:pPr>
      <w:r w:rsidRPr="00264C3B">
        <w:rPr>
          <w:b/>
          <w:sz w:val="24"/>
        </w:rPr>
        <w:t>Primary Key</w:t>
      </w:r>
      <w:r w:rsidRPr="00264C3B">
        <w:rPr>
          <w:sz w:val="24"/>
        </w:rPr>
        <w:t xml:space="preserve"> privilegeName</w:t>
      </w:r>
    </w:p>
    <w:p w14:paraId="1FA8CD9D" w14:textId="68AE92BD" w:rsidR="00003CC2" w:rsidRDefault="00003CC2" w:rsidP="00003CC2">
      <w:pPr>
        <w:pStyle w:val="NoSpacing"/>
        <w:rPr>
          <w:sz w:val="24"/>
        </w:rPr>
      </w:pPr>
      <w:r w:rsidRPr="00264C3B">
        <w:rPr>
          <w:b/>
          <w:sz w:val="24"/>
        </w:rPr>
        <w:t xml:space="preserve">Foreign Key </w:t>
      </w:r>
      <w:r w:rsidRPr="00264C3B">
        <w:rPr>
          <w:sz w:val="24"/>
        </w:rPr>
        <w:t xml:space="preserve">CategoryID </w:t>
      </w:r>
      <w:r w:rsidRPr="00264C3B">
        <w:rPr>
          <w:b/>
          <w:sz w:val="24"/>
        </w:rPr>
        <w:t>references</w:t>
      </w:r>
      <w:r w:rsidRPr="00264C3B">
        <w:rPr>
          <w:sz w:val="24"/>
        </w:rPr>
        <w:t xml:space="preserve"> Category(CategoryID)</w:t>
      </w:r>
    </w:p>
    <w:p w14:paraId="0C40560C" w14:textId="1B31C7BA" w:rsidR="00003CC2" w:rsidRDefault="00003CC2" w:rsidP="00003CC2">
      <w:pPr>
        <w:pStyle w:val="NoSpacing"/>
        <w:rPr>
          <w:sz w:val="24"/>
        </w:rPr>
      </w:pPr>
    </w:p>
    <w:p w14:paraId="77DD6F5D" w14:textId="77777777" w:rsidR="00003CC2" w:rsidRPr="00003CC2" w:rsidRDefault="00003CC2" w:rsidP="00003CC2">
      <w:pPr>
        <w:pStyle w:val="NoSpacing"/>
        <w:rPr>
          <w:sz w:val="24"/>
          <w:szCs w:val="24"/>
        </w:rPr>
      </w:pPr>
      <w:r>
        <w:rPr>
          <w:b/>
          <w:sz w:val="24"/>
        </w:rPr>
        <w:t xml:space="preserve">Category </w:t>
      </w:r>
      <w:r w:rsidRPr="00003CC2">
        <w:rPr>
          <w:sz w:val="24"/>
          <w:szCs w:val="24"/>
        </w:rPr>
        <w:t>(</w:t>
      </w:r>
      <w:proofErr w:type="spellStart"/>
      <w:r w:rsidRPr="00003CC2">
        <w:rPr>
          <w:sz w:val="24"/>
          <w:szCs w:val="24"/>
          <w:u w:val="single"/>
        </w:rPr>
        <w:t>CategoryID</w:t>
      </w:r>
      <w:proofErr w:type="spellEnd"/>
      <w:r w:rsidRPr="00003CC2">
        <w:rPr>
          <w:sz w:val="24"/>
          <w:szCs w:val="24"/>
        </w:rPr>
        <w:t xml:space="preserve">, Name, Description, </w:t>
      </w:r>
      <w:proofErr w:type="spellStart"/>
      <w:r w:rsidRPr="00003CC2">
        <w:rPr>
          <w:sz w:val="24"/>
          <w:szCs w:val="24"/>
        </w:rPr>
        <w:t>maxTimeAllowed</w:t>
      </w:r>
      <w:proofErr w:type="spellEnd"/>
      <w:r w:rsidRPr="00003CC2">
        <w:rPr>
          <w:sz w:val="24"/>
          <w:szCs w:val="24"/>
        </w:rPr>
        <w:t>)</w:t>
      </w:r>
    </w:p>
    <w:p w14:paraId="22EA31D0" w14:textId="048A5149" w:rsidR="00E5347C" w:rsidRDefault="00003CC2" w:rsidP="00E5347C">
      <w:pPr>
        <w:pStyle w:val="NoSpacing"/>
        <w:rPr>
          <w:sz w:val="24"/>
        </w:rPr>
      </w:pPr>
      <w:r w:rsidRPr="00264C3B">
        <w:rPr>
          <w:b/>
          <w:sz w:val="24"/>
        </w:rPr>
        <w:t>Primary Key</w:t>
      </w:r>
      <w:r>
        <w:rPr>
          <w:sz w:val="24"/>
        </w:rPr>
        <w:t xml:space="preserve"> </w:t>
      </w:r>
      <w:proofErr w:type="spellStart"/>
      <w:r>
        <w:rPr>
          <w:sz w:val="24"/>
        </w:rPr>
        <w:t>CategoryID</w:t>
      </w:r>
      <w:proofErr w:type="spellEnd"/>
    </w:p>
    <w:p w14:paraId="0B482CD0" w14:textId="6AEBCC6D" w:rsidR="00E5347C" w:rsidRDefault="00E5347C" w:rsidP="00E5347C">
      <w:pPr>
        <w:pStyle w:val="NoSpacing"/>
        <w:rPr>
          <w:sz w:val="24"/>
        </w:rPr>
      </w:pPr>
      <w:r>
        <w:rPr>
          <w:sz w:val="24"/>
        </w:rPr>
        <w:pict w14:anchorId="730E5985">
          <v:rect id="_x0000_i1032" style="width:0;height:1.5pt" o:hralign="center" o:hrstd="t" o:hr="t" fillcolor="#a0a0a0" stroked="f"/>
        </w:pict>
      </w:r>
    </w:p>
    <w:p w14:paraId="495D169D" w14:textId="23478F10" w:rsidR="00E5347C" w:rsidRPr="00E5347C" w:rsidRDefault="00E5347C" w:rsidP="00E5347C">
      <w:pPr>
        <w:pStyle w:val="NoSpacing"/>
        <w:rPr>
          <w:sz w:val="24"/>
        </w:rPr>
      </w:pPr>
      <w:bookmarkStart w:id="3" w:name="_GoBack"/>
      <w:bookmarkEnd w:id="3"/>
    </w:p>
    <w:sectPr w:rsidR="00E5347C" w:rsidRPr="00E5347C" w:rsidSect="00692DD4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76CD3F6" w14:textId="77777777" w:rsidR="00032C2C" w:rsidRDefault="00032C2C" w:rsidP="00706AB6">
      <w:pPr>
        <w:spacing w:after="0" w:line="240" w:lineRule="auto"/>
      </w:pPr>
      <w:r>
        <w:separator/>
      </w:r>
    </w:p>
  </w:endnote>
  <w:endnote w:type="continuationSeparator" w:id="0">
    <w:p w14:paraId="68807A90" w14:textId="77777777" w:rsidR="00032C2C" w:rsidRDefault="00032C2C" w:rsidP="00706A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12426485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E019E0B" w14:textId="69E56C86" w:rsidR="00032C2C" w:rsidRDefault="00032C2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200D4FD1" w14:textId="77777777" w:rsidR="00032C2C" w:rsidRDefault="00032C2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6C4E44" w14:textId="77777777" w:rsidR="00032C2C" w:rsidRDefault="00032C2C" w:rsidP="00706AB6">
      <w:pPr>
        <w:spacing w:after="0" w:line="240" w:lineRule="auto"/>
      </w:pPr>
      <w:r>
        <w:separator/>
      </w:r>
    </w:p>
  </w:footnote>
  <w:footnote w:type="continuationSeparator" w:id="0">
    <w:p w14:paraId="5AE25B8C" w14:textId="77777777" w:rsidR="00032C2C" w:rsidRDefault="00032C2C" w:rsidP="00706AB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9EF82C" w14:textId="378E4FD0" w:rsidR="00032C2C" w:rsidRDefault="00032C2C">
    <w:pPr>
      <w:pStyle w:val="Header"/>
    </w:pPr>
    <w:r>
      <w:t xml:space="preserve">University of Newcastle | 2018 </w:t>
    </w:r>
    <w:r>
      <w:tab/>
    </w:r>
    <w:r>
      <w:tab/>
      <w:t xml:space="preserve"> Mitchell Hill | 3207261</w:t>
    </w:r>
  </w:p>
  <w:p w14:paraId="39B0FD4E" w14:textId="77777777" w:rsidR="00032C2C" w:rsidRDefault="00032C2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373F4E"/>
    <w:multiLevelType w:val="hybridMultilevel"/>
    <w:tmpl w:val="956268FA"/>
    <w:lvl w:ilvl="0" w:tplc="9B627EA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HAns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8F66953"/>
    <w:multiLevelType w:val="hybridMultilevel"/>
    <w:tmpl w:val="E83CD5EE"/>
    <w:lvl w:ilvl="0" w:tplc="11F67FF2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HAns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AA5245E"/>
    <w:multiLevelType w:val="hybridMultilevel"/>
    <w:tmpl w:val="BEE2A000"/>
    <w:lvl w:ilvl="0" w:tplc="1578EAF0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HAns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0" w:nlCheck="1" w:checkStyle="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7525"/>
    <w:rsid w:val="00003CC2"/>
    <w:rsid w:val="00004181"/>
    <w:rsid w:val="00032C2C"/>
    <w:rsid w:val="000521BA"/>
    <w:rsid w:val="00054D43"/>
    <w:rsid w:val="000876A1"/>
    <w:rsid w:val="000B4075"/>
    <w:rsid w:val="000B6FDF"/>
    <w:rsid w:val="000D3828"/>
    <w:rsid w:val="00143E99"/>
    <w:rsid w:val="001452E5"/>
    <w:rsid w:val="00170EFC"/>
    <w:rsid w:val="001A1787"/>
    <w:rsid w:val="001C4F1C"/>
    <w:rsid w:val="001D0ACB"/>
    <w:rsid w:val="001D3465"/>
    <w:rsid w:val="001E1338"/>
    <w:rsid w:val="001E79A3"/>
    <w:rsid w:val="00202FA5"/>
    <w:rsid w:val="00213443"/>
    <w:rsid w:val="0023138E"/>
    <w:rsid w:val="00257E54"/>
    <w:rsid w:val="00264689"/>
    <w:rsid w:val="00264C3B"/>
    <w:rsid w:val="00275BB1"/>
    <w:rsid w:val="00276EBC"/>
    <w:rsid w:val="002A3BB4"/>
    <w:rsid w:val="002A7836"/>
    <w:rsid w:val="002B0307"/>
    <w:rsid w:val="002C369D"/>
    <w:rsid w:val="002D247C"/>
    <w:rsid w:val="002D2DBC"/>
    <w:rsid w:val="00310218"/>
    <w:rsid w:val="0031527B"/>
    <w:rsid w:val="003177A2"/>
    <w:rsid w:val="00337A7A"/>
    <w:rsid w:val="00385C79"/>
    <w:rsid w:val="00396C32"/>
    <w:rsid w:val="003D5988"/>
    <w:rsid w:val="003E2512"/>
    <w:rsid w:val="003E50DF"/>
    <w:rsid w:val="003F40C5"/>
    <w:rsid w:val="003F7275"/>
    <w:rsid w:val="004026F3"/>
    <w:rsid w:val="00402A55"/>
    <w:rsid w:val="00421B3C"/>
    <w:rsid w:val="00430837"/>
    <w:rsid w:val="00444A65"/>
    <w:rsid w:val="004505BE"/>
    <w:rsid w:val="00462EF3"/>
    <w:rsid w:val="004671A7"/>
    <w:rsid w:val="00474AED"/>
    <w:rsid w:val="004A0290"/>
    <w:rsid w:val="004A0FB2"/>
    <w:rsid w:val="004F02BF"/>
    <w:rsid w:val="00517758"/>
    <w:rsid w:val="005352B4"/>
    <w:rsid w:val="00556141"/>
    <w:rsid w:val="005605FD"/>
    <w:rsid w:val="00566F13"/>
    <w:rsid w:val="00580BC2"/>
    <w:rsid w:val="00587128"/>
    <w:rsid w:val="005B209E"/>
    <w:rsid w:val="005B7A91"/>
    <w:rsid w:val="005F6BCE"/>
    <w:rsid w:val="006060F9"/>
    <w:rsid w:val="00623252"/>
    <w:rsid w:val="00630C82"/>
    <w:rsid w:val="006521EF"/>
    <w:rsid w:val="006538BD"/>
    <w:rsid w:val="0067385D"/>
    <w:rsid w:val="00692DD4"/>
    <w:rsid w:val="006A0AF2"/>
    <w:rsid w:val="006A1180"/>
    <w:rsid w:val="006B28A7"/>
    <w:rsid w:val="006C0A6B"/>
    <w:rsid w:val="006C3514"/>
    <w:rsid w:val="006C3D03"/>
    <w:rsid w:val="006F3925"/>
    <w:rsid w:val="00703F64"/>
    <w:rsid w:val="00704B10"/>
    <w:rsid w:val="00706AB6"/>
    <w:rsid w:val="007337AB"/>
    <w:rsid w:val="0074199A"/>
    <w:rsid w:val="007A7A22"/>
    <w:rsid w:val="007D4412"/>
    <w:rsid w:val="007D4706"/>
    <w:rsid w:val="00806AA6"/>
    <w:rsid w:val="00815C7C"/>
    <w:rsid w:val="00885D0C"/>
    <w:rsid w:val="00890476"/>
    <w:rsid w:val="0089203C"/>
    <w:rsid w:val="00895AF1"/>
    <w:rsid w:val="008C2F98"/>
    <w:rsid w:val="008D226F"/>
    <w:rsid w:val="008D7525"/>
    <w:rsid w:val="009118B2"/>
    <w:rsid w:val="00952DE9"/>
    <w:rsid w:val="00990F50"/>
    <w:rsid w:val="009A14A8"/>
    <w:rsid w:val="009F2147"/>
    <w:rsid w:val="00A1081A"/>
    <w:rsid w:val="00A364D2"/>
    <w:rsid w:val="00A40DCE"/>
    <w:rsid w:val="00A541EC"/>
    <w:rsid w:val="00A86EF6"/>
    <w:rsid w:val="00A9156C"/>
    <w:rsid w:val="00AD37CF"/>
    <w:rsid w:val="00AD38DE"/>
    <w:rsid w:val="00AE6143"/>
    <w:rsid w:val="00AF1903"/>
    <w:rsid w:val="00B12A33"/>
    <w:rsid w:val="00B15CC8"/>
    <w:rsid w:val="00B31F6A"/>
    <w:rsid w:val="00B47D00"/>
    <w:rsid w:val="00B54963"/>
    <w:rsid w:val="00B65AFD"/>
    <w:rsid w:val="00B71544"/>
    <w:rsid w:val="00B72FCC"/>
    <w:rsid w:val="00BB1B1A"/>
    <w:rsid w:val="00C1033A"/>
    <w:rsid w:val="00C3733A"/>
    <w:rsid w:val="00C43739"/>
    <w:rsid w:val="00C53E4E"/>
    <w:rsid w:val="00C91C3C"/>
    <w:rsid w:val="00CB13A3"/>
    <w:rsid w:val="00CC5D23"/>
    <w:rsid w:val="00CE2A6B"/>
    <w:rsid w:val="00CF27B4"/>
    <w:rsid w:val="00D140F4"/>
    <w:rsid w:val="00D342D1"/>
    <w:rsid w:val="00D74FAE"/>
    <w:rsid w:val="00D918CA"/>
    <w:rsid w:val="00DB5F73"/>
    <w:rsid w:val="00E2324E"/>
    <w:rsid w:val="00E2468A"/>
    <w:rsid w:val="00E318BD"/>
    <w:rsid w:val="00E5347C"/>
    <w:rsid w:val="00E5642F"/>
    <w:rsid w:val="00E615F7"/>
    <w:rsid w:val="00E66B18"/>
    <w:rsid w:val="00E7085B"/>
    <w:rsid w:val="00E91372"/>
    <w:rsid w:val="00EA6024"/>
    <w:rsid w:val="00EB3B8C"/>
    <w:rsid w:val="00EB6959"/>
    <w:rsid w:val="00EB7A94"/>
    <w:rsid w:val="00EC040E"/>
    <w:rsid w:val="00EF377B"/>
    <w:rsid w:val="00F0242E"/>
    <w:rsid w:val="00F03AB7"/>
    <w:rsid w:val="00F52812"/>
    <w:rsid w:val="00F91880"/>
    <w:rsid w:val="00FE2661"/>
    <w:rsid w:val="00FE39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29590A2F"/>
  <w15:chartTrackingRefBased/>
  <w15:docId w15:val="{49168006-0341-451D-8F75-8017BC702D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06AB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06AB6"/>
  </w:style>
  <w:style w:type="paragraph" w:styleId="Footer">
    <w:name w:val="footer"/>
    <w:basedOn w:val="Normal"/>
    <w:link w:val="FooterChar"/>
    <w:uiPriority w:val="99"/>
    <w:unhideWhenUsed/>
    <w:rsid w:val="00706AB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06AB6"/>
  </w:style>
  <w:style w:type="paragraph" w:styleId="ListParagraph">
    <w:name w:val="List Paragraph"/>
    <w:basedOn w:val="Normal"/>
    <w:uiPriority w:val="34"/>
    <w:qFormat/>
    <w:rsid w:val="00C1033A"/>
    <w:pPr>
      <w:ind w:left="720"/>
      <w:contextualSpacing/>
    </w:pPr>
  </w:style>
  <w:style w:type="table" w:styleId="TableGrid">
    <w:name w:val="Table Grid"/>
    <w:basedOn w:val="TableNormal"/>
    <w:uiPriority w:val="39"/>
    <w:rsid w:val="00692D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E318BD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7</Pages>
  <Words>3285</Words>
  <Characters>18730</Characters>
  <Application>Microsoft Office Word</Application>
  <DocSecurity>0</DocSecurity>
  <Lines>156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9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tchell Hill</dc:creator>
  <cp:keywords/>
  <dc:description/>
  <cp:lastModifiedBy>Mitchell Hill</cp:lastModifiedBy>
  <cp:revision>4</cp:revision>
  <dcterms:created xsi:type="dcterms:W3CDTF">2019-03-04T06:38:00Z</dcterms:created>
  <dcterms:modified xsi:type="dcterms:W3CDTF">2019-03-04T06:41:00Z</dcterms:modified>
</cp:coreProperties>
</file>